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306FDFCF"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18517A">
        <w:rPr>
          <w:b/>
          <w:i/>
          <w:noProof/>
          <w:sz w:val="28"/>
          <w:highlight w:val="yellow"/>
        </w:rPr>
        <w:t>R2-20</w:t>
      </w:r>
      <w:r w:rsidR="005371D9" w:rsidRPr="0018517A">
        <w:rPr>
          <w:b/>
          <w:i/>
          <w:noProof/>
          <w:sz w:val="28"/>
          <w:highlight w:val="yellow"/>
        </w:rPr>
        <w:t>0</w:t>
      </w:r>
      <w:r w:rsidR="0018517A" w:rsidRPr="0018517A">
        <w:rPr>
          <w:b/>
          <w:i/>
          <w:noProof/>
          <w:sz w:val="28"/>
          <w:highlight w:val="yellow"/>
        </w:rPr>
        <w:t>xxxx</w:t>
      </w:r>
    </w:p>
    <w:p w14:paraId="065A645A" w14:textId="1206880C" w:rsidR="00F82395" w:rsidRDefault="00271FFA" w:rsidP="00F82395">
      <w:pPr>
        <w:pStyle w:val="CRCoverPage"/>
        <w:outlineLvl w:val="0"/>
        <w:rPr>
          <w:b/>
          <w:noProof/>
          <w:sz w:val="24"/>
        </w:rPr>
      </w:pPr>
      <w:r>
        <w:rPr>
          <w:b/>
          <w:noProof/>
          <w:sz w:val="24"/>
        </w:rPr>
        <w:t>El</w:t>
      </w:r>
      <w:r w:rsidR="001C48FF">
        <w:rPr>
          <w:b/>
          <w:noProof/>
          <w:sz w:val="24"/>
        </w:rPr>
        <w:t>ectronic meeting,</w:t>
      </w:r>
      <w:r>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18517A">
              <w:rPr>
                <w:b/>
                <w:noProof/>
                <w:sz w:val="28"/>
                <w:highlight w:val="yellow"/>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26400AD9" w:rsidR="00F82395" w:rsidRDefault="00EB6799" w:rsidP="0018517A">
            <w:pPr>
              <w:pStyle w:val="CRCoverPage"/>
              <w:spacing w:after="0"/>
              <w:ind w:left="100"/>
              <w:rPr>
                <w:noProof/>
              </w:rPr>
            </w:pPr>
            <w:r>
              <w:rPr>
                <w:noProof/>
              </w:rPr>
              <w:t>2020/0</w:t>
            </w:r>
            <w:r w:rsidR="00F82395">
              <w:rPr>
                <w:noProof/>
              </w:rPr>
              <w:t>2/</w:t>
            </w:r>
            <w:r w:rsidR="0018517A" w:rsidRPr="0018517A">
              <w:rPr>
                <w:noProof/>
                <w:highlight w:val="yellow"/>
              </w:rPr>
              <w:t>xx</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noProof/>
              </w:rPr>
            </w:pPr>
            <w:r>
              <w:rPr>
                <w:noProof/>
              </w:rPr>
              <w:t>UE-group Wake-Up Signal</w:t>
            </w:r>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67B89D94"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 11.7, 15.3.2, 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Default="00F82395" w:rsidP="00980646">
            <w:pPr>
              <w:pStyle w:val="CRCoverPage"/>
              <w:spacing w:after="0"/>
              <w:ind w:left="99"/>
              <w:rPr>
                <w:noProof/>
              </w:rPr>
            </w:pPr>
            <w:r>
              <w:rPr>
                <w:noProof/>
              </w:rPr>
              <w:t xml:space="preserve">TS/TR TS 38.300 </w:t>
            </w:r>
            <w:r w:rsidRPr="0018517A">
              <w:rPr>
                <w:noProof/>
                <w:highlight w:val="yellow"/>
              </w:rPr>
              <w:t xml:space="preserve">CR </w:t>
            </w:r>
            <w:r w:rsidR="0018517A" w:rsidRPr="0018517A">
              <w:rPr>
                <w:noProof/>
                <w:highlight w:val="yellow"/>
              </w:rPr>
              <w:t>0176</w:t>
            </w:r>
            <w:r>
              <w:rPr>
                <w:noProof/>
              </w:rPr>
              <w:t xml:space="preserve"> </w:t>
            </w:r>
          </w:p>
          <w:p w14:paraId="0413CC11" w14:textId="6AFC299C" w:rsidR="00F82395" w:rsidRDefault="00F82395" w:rsidP="00980646">
            <w:pPr>
              <w:pStyle w:val="CRCoverPage"/>
              <w:spacing w:after="0"/>
              <w:ind w:left="99"/>
              <w:rPr>
                <w:noProof/>
              </w:rPr>
            </w:pPr>
            <w:r>
              <w:rPr>
                <w:noProof/>
              </w:rPr>
              <w:lastRenderedPageBreak/>
              <w:t xml:space="preserve">TS 36.331 CR </w:t>
            </w:r>
            <w:r w:rsidR="005371D9">
              <w:rPr>
                <w:noProof/>
              </w:rPr>
              <w:t>4192</w:t>
            </w:r>
            <w:r>
              <w:rPr>
                <w:noProof/>
              </w:rPr>
              <w:t xml:space="preserve"> </w:t>
            </w:r>
          </w:p>
          <w:p w14:paraId="06886240" w14:textId="3B5FE8EE" w:rsidR="00F82395" w:rsidRDefault="00F82395" w:rsidP="00980646">
            <w:pPr>
              <w:pStyle w:val="CRCoverPage"/>
              <w:spacing w:after="0"/>
              <w:ind w:left="99"/>
              <w:rPr>
                <w:noProof/>
              </w:rPr>
            </w:pPr>
            <w:r>
              <w:rPr>
                <w:noProof/>
              </w:rPr>
              <w:t xml:space="preserve">TS 36.321 CR </w:t>
            </w:r>
            <w:r w:rsidR="0018517A" w:rsidRPr="0018517A">
              <w:rPr>
                <w:noProof/>
                <w:highlight w:val="yellow"/>
              </w:rPr>
              <w:t>1466</w:t>
            </w:r>
            <w:r>
              <w:rPr>
                <w:noProof/>
              </w:rPr>
              <w:t xml:space="preserve"> </w:t>
            </w:r>
          </w:p>
          <w:p w14:paraId="392DDBF6" w14:textId="48A1B5F6" w:rsidR="00F82395" w:rsidRDefault="00F82395" w:rsidP="00980646">
            <w:pPr>
              <w:pStyle w:val="CRCoverPage"/>
              <w:spacing w:after="0"/>
              <w:ind w:left="99"/>
              <w:rPr>
                <w:noProof/>
              </w:rPr>
            </w:pPr>
            <w:r>
              <w:rPr>
                <w:noProof/>
              </w:rPr>
              <w:t xml:space="preserve">TS 36.304 CR </w:t>
            </w:r>
            <w:r w:rsidR="0018517A" w:rsidRPr="0018517A">
              <w:rPr>
                <w:noProof/>
                <w:highlight w:val="yellow"/>
              </w:rPr>
              <w:t>0783</w:t>
            </w:r>
            <w:r>
              <w:rPr>
                <w:noProof/>
              </w:rPr>
              <w:t xml:space="preserve"> </w:t>
            </w:r>
          </w:p>
          <w:p w14:paraId="62418715" w14:textId="1C56D144" w:rsidR="00F82395" w:rsidRDefault="00F82395" w:rsidP="00980646">
            <w:pPr>
              <w:pStyle w:val="CRCoverPage"/>
              <w:spacing w:after="0"/>
              <w:ind w:left="99"/>
              <w:rPr>
                <w:noProof/>
              </w:rPr>
            </w:pPr>
            <w:r>
              <w:rPr>
                <w:noProof/>
              </w:rPr>
              <w:t xml:space="preserve">TS 36.302 CR </w:t>
            </w:r>
            <w:r w:rsidR="005371D9">
              <w:rPr>
                <w:noProof/>
              </w:rPr>
              <w:t>1202</w:t>
            </w:r>
          </w:p>
          <w:p w14:paraId="2F5C3460" w14:textId="7EB7A48F" w:rsidR="00F82395" w:rsidRDefault="00F82395" w:rsidP="0018517A">
            <w:pPr>
              <w:pStyle w:val="CRCoverPage"/>
              <w:spacing w:after="0"/>
              <w:ind w:left="99"/>
              <w:rPr>
                <w:noProof/>
              </w:rPr>
            </w:pPr>
            <w:r>
              <w:rPr>
                <w:noProof/>
              </w:rPr>
              <w:t xml:space="preserve">TS 36.306 CR </w:t>
            </w:r>
            <w:r w:rsidR="0018517A" w:rsidRPr="0018517A">
              <w:rPr>
                <w:noProof/>
                <w:highlight w:val="yellow"/>
              </w:rPr>
              <w:t>1731</w:t>
            </w:r>
            <w:bookmarkStart w:id="4" w:name="_GoBack"/>
            <w:bookmarkEnd w:id="4"/>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63B1340" w14:textId="37AB7397" w:rsidR="00F82395" w:rsidRDefault="00F82395" w:rsidP="00F82395">
            <w:pPr>
              <w:pStyle w:val="CRCoverPage"/>
              <w:spacing w:after="0"/>
              <w:ind w:left="100"/>
              <w:rPr>
                <w:noProof/>
              </w:rPr>
            </w:pPr>
            <w:r>
              <w:rPr>
                <w:noProof/>
              </w:rPr>
              <w:t>In this revision, author ‘NB/eMTC’ is used for text that is/should be common to NB-IoT/eMTC. Blue highlights indicate editorial updates for alignment with eMTC CR. Yellow highights indicate non-alignment between NB-IoT and eMTC CR.</w:t>
            </w:r>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18517A">
              <w:rPr>
                <w:noProof/>
                <w:highlight w:val="yellow"/>
              </w:rPr>
              <w:t>R2-2000619 RAN2#109</w:t>
            </w:r>
            <w:r w:rsidRPr="0018517A">
              <w:rPr>
                <w:noProof/>
                <w:highlight w:val="yellow"/>
              </w:rPr>
              <w:t xml:space="preserve">, version </w:t>
            </w:r>
            <w:r w:rsidRPr="0018517A">
              <w:rPr>
                <w:noProof/>
                <w:highlight w:val="yellow"/>
              </w:rPr>
              <w:t>submitted at</w:t>
            </w:r>
            <w:r w:rsidRPr="0018517A">
              <w:rPr>
                <w:noProof/>
                <w:highlight w:val="yellow"/>
              </w:rPr>
              <w:t xml:space="preserve"> RAN2#10</w:t>
            </w:r>
            <w:r w:rsidRPr="0018517A">
              <w:rPr>
                <w:noProof/>
                <w:highlight w:val="yellow"/>
              </w:rPr>
              <w:t>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5"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6" w:name="OLE_LINK13"/>
      <w:r w:rsidRPr="0067149F">
        <w:t>[17]</w:t>
      </w:r>
      <w:bookmarkEnd w:id="6"/>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7" w:name="_Ref180171623"/>
      <w:r w:rsidRPr="0067149F">
        <w:t>[19]</w:t>
      </w:r>
      <w:r w:rsidRPr="0067149F">
        <w:tab/>
        <w:t>3GPP TS 23.402: "3GPP System Architecture Evolution: Architecture Enhancements for non-3GPP accesses".</w:t>
      </w:r>
      <w:bookmarkEnd w:id="7"/>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3GPP TS 23.272: "Circuit Switched Fallback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3GPP TS 22.220: "Service Requirements for Home NodeBs and Home eNodeBs".</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HeNB)".</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ProSe)"</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3GPP TS 36.463: "Evolved Universal Terrestrial Radio Access Network (E-UTRAN) and Wireless LAN (WLAN); Xw application protocol (XwAP)".</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LT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3GPP TS 25.412: "UTRAN Iu interface signalling transport".</w:t>
      </w:r>
    </w:p>
    <w:p w14:paraId="48388F41" w14:textId="77777777" w:rsidR="00716B3E" w:rsidRPr="0067149F" w:rsidRDefault="00716B3E" w:rsidP="00716B3E">
      <w:pPr>
        <w:pStyle w:val="EX"/>
      </w:pPr>
      <w:r w:rsidRPr="0067149F">
        <w:t>[86]</w:t>
      </w:r>
      <w:r w:rsidRPr="0067149F">
        <w:tab/>
        <w:t>3GPP TS 38.423: "NG-RAN; Xn Application Protocol (XnAP)".</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35D7FBE1" w:rsidR="000F6E96" w:rsidRPr="000E2690" w:rsidRDefault="000F6E96" w:rsidP="00716B3E">
      <w:pPr>
        <w:pStyle w:val="EX"/>
        <w:rPr>
          <w:ins w:id="8" w:author="NB/eMTC" w:date="2020-02-06T16:15:00Z"/>
        </w:rPr>
      </w:pPr>
      <w:ins w:id="9" w:author="NB/eMTC" w:date="2020-02-06T16:15:00Z">
        <w:r w:rsidRPr="00ED1544">
          <w:t>[xx]</w:t>
        </w:r>
        <w:r w:rsidRPr="00ED1544">
          <w:tab/>
          <w:t>3GPP TS 24.501: "Non-Access-Stratum (NAS) protocol for 5G System (5GS); Stage 3</w:t>
        </w:r>
        <w:r w:rsidRPr="00B60A7F">
          <w:t>".</w:t>
        </w:r>
        <w:r w:rsidRPr="00ED1544">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10" w:name="_Toc20402614"/>
      <w:bookmarkStart w:id="11" w:name="_Toc29344253"/>
      <w:bookmarkEnd w:id="5"/>
      <w:r w:rsidRPr="00B74D1F">
        <w:t>3</w:t>
      </w:r>
      <w:r w:rsidRPr="00B74D1F">
        <w:tab/>
        <w:t>Definitions, symbols and abbreviations</w:t>
      </w:r>
      <w:bookmarkEnd w:id="10"/>
      <w:bookmarkEnd w:id="11"/>
    </w:p>
    <w:p w14:paraId="5CC9E1AA" w14:textId="77777777" w:rsidR="00CD2E7E" w:rsidRPr="00B60A7F" w:rsidRDefault="00CD2E7E" w:rsidP="00CD2E7E">
      <w:pPr>
        <w:pStyle w:val="B1"/>
      </w:pPr>
      <w:bookmarkStart w:id="12" w:name="_Toc20402615"/>
      <w:bookmarkStart w:id="13"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12"/>
      <w:bookmarkEnd w:id="13"/>
    </w:p>
    <w:p w14:paraId="3363B933" w14:textId="77777777" w:rsidR="00980646" w:rsidRPr="0067149F" w:rsidRDefault="00980646" w:rsidP="00980646">
      <w:bookmarkStart w:id="14" w:name="_Toc20402616"/>
      <w:bookmarkStart w:id="15"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center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in dual connectivity, a group of serving cells associated with either the MeNB or the SeNB.</w:t>
      </w:r>
    </w:p>
    <w:p w14:paraId="1E64F4AD" w14:textId="596B1F12" w:rsidR="00980646" w:rsidRDefault="00980646" w:rsidP="00980646">
      <w:pPr>
        <w:rPr>
          <w:ins w:id="16" w:author="NB/eMTC" w:date="2020-02-06T16:22:00Z"/>
        </w:rPr>
      </w:pPr>
      <w:ins w:id="17" w:author="NB/eMTC" w:date="2020-02-06T16:22:00Z">
        <w:r w:rsidRPr="00980646">
          <w:rPr>
            <w:b/>
            <w:highlight w:val="yellow"/>
          </w:rPr>
          <w:t>Control plane CIoT 5GS Optimi</w:t>
        </w:r>
      </w:ins>
      <w:ins w:id="18" w:author="NB/eMTC" w:date="2020-02-13T18:33:00Z">
        <w:r w:rsidR="005371D9">
          <w:rPr>
            <w:b/>
            <w:highlight w:val="yellow"/>
          </w:rPr>
          <w:t>s</w:t>
        </w:r>
      </w:ins>
      <w:ins w:id="19" w:author="NB/eMTC" w:date="2020-02-06T16:22:00Z">
        <w:r w:rsidRPr="00980646">
          <w:rPr>
            <w:b/>
            <w:highlight w:val="yellow"/>
          </w:rPr>
          <w:t>ation</w:t>
        </w:r>
        <w:r w:rsidRPr="00980646">
          <w:rPr>
            <w:highlight w:val="yellow"/>
          </w:rPr>
          <w:t xml:space="preserve">: Enables support of efficient transport of user data (IP, Ethernet and Unstructured) or SMS messages over control plane via the AMF without triggering user-plane resource establishment, as defined in </w:t>
        </w:r>
        <w:commentRangeStart w:id="20"/>
        <w:r w:rsidRPr="00980646">
          <w:rPr>
            <w:highlight w:val="yellow"/>
          </w:rPr>
          <w:t>TS 24.501</w:t>
        </w:r>
        <w:commentRangeEnd w:id="20"/>
        <w:r w:rsidRPr="00980646">
          <w:rPr>
            <w:rStyle w:val="CommentReference"/>
            <w:highlight w:val="yellow"/>
          </w:rPr>
          <w:commentReference w:id="20"/>
        </w:r>
        <w:r w:rsidRPr="00980646">
          <w:rPr>
            <w:highlight w:val="yellow"/>
          </w:rPr>
          <w:t xml:space="preserve"> [xx]. In the context of this specification, a NB-IoT UE that only supports Control plane CIoT 5GS Optimisation is a UE that does not support User plane CIoT 5GS Optimisation and NG-U data transfer but may support other CIoT 5GS Optimisations.</w:t>
        </w:r>
      </w:ins>
    </w:p>
    <w:p w14:paraId="606D7EFA" w14:textId="77777777" w:rsidR="00980646" w:rsidRPr="0067149F" w:rsidRDefault="00980646" w:rsidP="00980646">
      <w:r w:rsidRPr="0067149F">
        <w:rPr>
          <w:b/>
        </w:rPr>
        <w:t>Control plane CIoT EPS optimization</w:t>
      </w:r>
      <w:r w:rsidRPr="0067149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r w:rsidRPr="0067149F">
        <w:rPr>
          <w:b/>
        </w:rPr>
        <w:t>en-gNB</w:t>
      </w:r>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r w:rsidRPr="0067149F">
        <w:rPr>
          <w:b/>
        </w:rPr>
        <w:t xml:space="preserve">FeMBMS: </w:t>
      </w:r>
      <w:r w:rsidRPr="0067149F">
        <w:t>further enhanced multimedia broadcast multicast service.</w:t>
      </w:r>
    </w:p>
    <w:p w14:paraId="6A5D9905" w14:textId="77777777" w:rsidR="00980646" w:rsidRPr="0067149F" w:rsidRDefault="00980646" w:rsidP="00980646">
      <w:r w:rsidRPr="0067149F">
        <w:rPr>
          <w:b/>
        </w:rPr>
        <w:t>FeMBMS/Unicast-mixed cell</w:t>
      </w:r>
      <w:r w:rsidRPr="0067149F">
        <w:t xml:space="preserve">: </w:t>
      </w:r>
      <w:r w:rsidRPr="0067149F">
        <w:rPr>
          <w:lang w:eastAsia="ko-KR"/>
        </w:rPr>
        <w:t>cell supporting MBMS transmission and unicast transmission as SCell.</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in LTE-WLAN Aggregation, a bearer whose radio protocols are located in the eNB only to use eNB radio resources only.</w:t>
      </w:r>
    </w:p>
    <w:p w14:paraId="6651E37C" w14:textId="77777777" w:rsidR="00980646" w:rsidRPr="0067149F" w:rsidRDefault="00980646" w:rsidP="00980646">
      <w:r w:rsidRPr="0067149F">
        <w:rPr>
          <w:b/>
        </w:rPr>
        <w:t>LWA bearer</w:t>
      </w:r>
      <w:r w:rsidRPr="0067149F">
        <w:t>: in LTE-WLAN Aggregation, a bearer whose radio protocols are located in both the eNB and the WLAN to use both eNB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SeNB change</w:t>
      </w:r>
      <w:r w:rsidRPr="0067149F">
        <w:t>: maintaining source eNB/SeNB connection after reception of RRC message for handover or change of SeNB before the initial uplink transmission to the target eNB during handover or change of SeNB.</w:t>
      </w:r>
    </w:p>
    <w:p w14:paraId="6704552B" w14:textId="77777777" w:rsidR="00980646" w:rsidRPr="0067149F" w:rsidRDefault="00980646" w:rsidP="00980646">
      <w:r w:rsidRPr="0067149F">
        <w:rPr>
          <w:b/>
        </w:rPr>
        <w:t>Master Cell Group</w:t>
      </w:r>
      <w:r w:rsidRPr="0067149F">
        <w:t>: in dual connectivity, a group of serving cells associated with the MeNB, comprising of the PCell and optionally one or more SCells.</w:t>
      </w:r>
    </w:p>
    <w:p w14:paraId="2C444603" w14:textId="77777777" w:rsidR="00980646" w:rsidRPr="0067149F" w:rsidRDefault="00980646" w:rsidP="00980646">
      <w:r w:rsidRPr="0067149F">
        <w:rPr>
          <w:b/>
        </w:rPr>
        <w:lastRenderedPageBreak/>
        <w:t>Master eNB</w:t>
      </w:r>
      <w:r w:rsidRPr="0067149F">
        <w:t>: in dual connectivity, the eNB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in dual connectivity, a bearer whose radio protocols are only located in the MeNB to use MeNB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r w:rsidRPr="0067149F">
        <w:rPr>
          <w:b/>
          <w:lang w:eastAsia="zh-CN"/>
        </w:rPr>
        <w:t xml:space="preserve">ng-eNB: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mode configured and controlled by NAS that allows the UE to reduce its power consumption, as defined in TS 24.301 [20], TS 23.401 [17], TS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P</w:t>
      </w:r>
      <w:r w:rsidRPr="0067149F">
        <w:rPr>
          <w:lang w:eastAsia="zh-CN"/>
        </w:rPr>
        <w:t>C</w:t>
      </w:r>
      <w:r w:rsidRPr="0067149F">
        <w:t>ell whose PUCCH signalling is associated with th</w:t>
      </w:r>
      <w:r w:rsidRPr="0067149F">
        <w:rPr>
          <w:lang w:eastAsia="zh-CN"/>
        </w:rPr>
        <w:t>e</w:t>
      </w:r>
      <w:r w:rsidRPr="0067149F">
        <w:t xml:space="preserve"> PUCCH</w:t>
      </w:r>
      <w:r w:rsidRPr="0067149F">
        <w:rPr>
          <w:lang w:eastAsia="zh-CN"/>
        </w:rPr>
        <w:t xml:space="preserve"> on PCell.</w:t>
      </w:r>
    </w:p>
    <w:p w14:paraId="0DAEDBF3" w14:textId="77777777" w:rsidR="00980646" w:rsidRPr="0067149F" w:rsidRDefault="00980646" w:rsidP="00980646">
      <w:r w:rsidRPr="0067149F">
        <w:rPr>
          <w:b/>
        </w:rPr>
        <w:t>Primary Timing Advance Group</w:t>
      </w:r>
      <w:r w:rsidRPr="0067149F">
        <w:t>: Timing Advance Group containing the PCell. In this specification, Primary Timing Advance Group refers also to Timing Advance Group containing the PSCell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039B3F05" w14:textId="77777777" w:rsidR="00980646" w:rsidRPr="0067149F" w:rsidRDefault="00980646" w:rsidP="00980646">
      <w:r w:rsidRPr="0067149F">
        <w:rPr>
          <w:b/>
        </w:rPr>
        <w:t>ProS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r w:rsidRPr="0067149F">
        <w:rPr>
          <w:b/>
        </w:rPr>
        <w:t>ProS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r w:rsidRPr="0067149F">
        <w:rPr>
          <w:b/>
        </w:rPr>
        <w:t>ProSe UE-to-Network Relay Selection:</w:t>
      </w:r>
      <w:r w:rsidRPr="0067149F">
        <w:t xml:space="preserve"> Process of identifying a potential ProSe UE-to Network Relay, which can be used for connectivity services (e.g. to communicate with a PDN).</w:t>
      </w:r>
    </w:p>
    <w:p w14:paraId="10C924B9" w14:textId="77777777" w:rsidR="00980646" w:rsidRPr="0067149F" w:rsidRDefault="00980646" w:rsidP="00980646">
      <w:r w:rsidRPr="0067149F">
        <w:rPr>
          <w:b/>
        </w:rPr>
        <w:t>ProSe UE-to-Network Relay Reselection:</w:t>
      </w:r>
      <w:r w:rsidRPr="0067149F">
        <w:t xml:space="preserve"> process of changing previously selected ProSe UE-to-Network Relay and identifying potential a new ProSe UE-to-Network Relay, which can be be used for connectivity services (e.g. to communicate with PDN).</w:t>
      </w:r>
    </w:p>
    <w:p w14:paraId="0F929930" w14:textId="77777777" w:rsidR="00980646" w:rsidRPr="0067149F" w:rsidRDefault="00980646" w:rsidP="00980646">
      <w:r w:rsidRPr="0067149F">
        <w:rPr>
          <w:b/>
        </w:rPr>
        <w:t>Public Safety ProSe Carrier:</w:t>
      </w:r>
      <w:r w:rsidRPr="0067149F">
        <w:t xml:space="preserve"> carrier frequency for public safety sidelink communication</w:t>
      </w:r>
      <w:r w:rsidRPr="0067149F">
        <w:rPr>
          <w:rFonts w:eastAsia="SimSun"/>
          <w:lang w:eastAsia="zh-CN"/>
        </w:rPr>
        <w:t xml:space="preserve"> and public safety sidelink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PUCCH SCell:</w:t>
      </w:r>
      <w:r w:rsidRPr="0067149F">
        <w:t xml:space="preserve"> a Secondary Cell configured with PUCCH.</w:t>
      </w:r>
    </w:p>
    <w:p w14:paraId="1349E953" w14:textId="77777777" w:rsidR="00980646" w:rsidRPr="0067149F" w:rsidRDefault="00980646" w:rsidP="00980646">
      <w:r w:rsidRPr="0067149F">
        <w:rPr>
          <w:b/>
        </w:rPr>
        <w:t>RACH-less HO/SeNB change</w:t>
      </w:r>
      <w:r w:rsidRPr="0067149F">
        <w:t>: skipping random access procedure during handover or change of SeNB.</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a ProSe-enabled Public Safety UE, that communicates with a PDN via a ProSe UE-to-Network Relay.</w:t>
      </w:r>
    </w:p>
    <w:p w14:paraId="438EB424" w14:textId="77777777" w:rsidR="00980646" w:rsidRPr="0067149F" w:rsidRDefault="00980646" w:rsidP="00980646">
      <w:r w:rsidRPr="0067149F">
        <w:rPr>
          <w:b/>
        </w:rPr>
        <w:t>SCG bearer</w:t>
      </w:r>
      <w:r w:rsidRPr="0067149F">
        <w:t>: in dual connectivity, a bearer whose radio protocols are only located in the SeNB to use SeNB resources.</w:t>
      </w:r>
    </w:p>
    <w:p w14:paraId="54A19B0C" w14:textId="77777777" w:rsidR="00980646" w:rsidRPr="0067149F" w:rsidRDefault="00980646" w:rsidP="00980646">
      <w:r w:rsidRPr="0067149F">
        <w:rPr>
          <w:b/>
        </w:rPr>
        <w:t>Secondary Cell Group</w:t>
      </w:r>
      <w:r w:rsidRPr="0067149F">
        <w:t>: in dual connectivity, a group of serving cells associated with the SeNB, comprising of PSCell and optionally one or more SCells.</w:t>
      </w:r>
    </w:p>
    <w:p w14:paraId="56C6109F" w14:textId="77777777" w:rsidR="00980646" w:rsidRPr="0067149F" w:rsidRDefault="00980646" w:rsidP="00980646">
      <w:r w:rsidRPr="0067149F">
        <w:rPr>
          <w:b/>
        </w:rPr>
        <w:t>Secondary eNB</w:t>
      </w:r>
      <w:r w:rsidRPr="0067149F">
        <w:t>: in dual connectivity, the eNB that is providing additional radio resources for the UE but is not the Master eNB.</w:t>
      </w:r>
    </w:p>
    <w:p w14:paraId="077887DF" w14:textId="77777777" w:rsidR="00980646" w:rsidRPr="0067149F" w:rsidRDefault="00980646" w:rsidP="00980646">
      <w:r w:rsidRPr="0067149F">
        <w:rPr>
          <w:b/>
          <w:bCs/>
        </w:rPr>
        <w:t>Secondary PUCCH group</w:t>
      </w:r>
      <w:r w:rsidRPr="0067149F">
        <w:rPr>
          <w:b/>
        </w:rPr>
        <w:t xml:space="preserve">: </w:t>
      </w:r>
      <w:r w:rsidRPr="0067149F">
        <w:t>a group of SCells whose PUCCH signalling is associated with the PUCCH on the PUCCH SCell.</w:t>
      </w:r>
    </w:p>
    <w:p w14:paraId="36011CE7" w14:textId="77777777" w:rsidR="00980646" w:rsidRPr="0067149F" w:rsidRDefault="00980646" w:rsidP="00980646">
      <w:r w:rsidRPr="0067149F">
        <w:rPr>
          <w:b/>
        </w:rPr>
        <w:t>Secondary Timing Advance Group</w:t>
      </w:r>
      <w:r w:rsidRPr="0067149F">
        <w:t>: Timing Advance Group containing neither the PCell nor PSCell.</w:t>
      </w:r>
    </w:p>
    <w:p w14:paraId="63BE87CF" w14:textId="77777777" w:rsidR="00980646" w:rsidRPr="0067149F" w:rsidRDefault="00980646" w:rsidP="00980646">
      <w:r w:rsidRPr="0067149F">
        <w:rPr>
          <w:b/>
        </w:rPr>
        <w:t>Short Processing Time</w:t>
      </w:r>
      <w:r w:rsidRPr="0067149F">
        <w:t>: For 1 ms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subslot.</w:t>
      </w:r>
    </w:p>
    <w:p w14:paraId="308F10FA" w14:textId="77777777" w:rsidR="00980646" w:rsidRPr="0067149F" w:rsidRDefault="00980646" w:rsidP="00980646">
      <w:r w:rsidRPr="0067149F">
        <w:rPr>
          <w:b/>
        </w:rPr>
        <w:t>Sidelink</w:t>
      </w:r>
      <w:r w:rsidRPr="0067149F">
        <w:t>: UE to UE interface for sidelink communication, V2X sidelink communication and sidelink discovery. The Sidelink corresponds to the PC5 interface as defined in TS 23.303 [62].</w:t>
      </w:r>
    </w:p>
    <w:p w14:paraId="7B8B22C1" w14:textId="77777777" w:rsidR="00980646" w:rsidRPr="0067149F" w:rsidRDefault="00980646" w:rsidP="00980646">
      <w:r w:rsidRPr="0067149F">
        <w:rPr>
          <w:b/>
        </w:rPr>
        <w:t>Sidelink Control period</w:t>
      </w:r>
      <w:r w:rsidRPr="0067149F">
        <w:t xml:space="preserve">: period over which resources are allocated in a cell for sidelink control information and </w:t>
      </w:r>
      <w:r w:rsidRPr="0067149F">
        <w:rPr>
          <w:rFonts w:eastAsia="Malgun Gothic"/>
          <w:lang w:eastAsia="ko-KR"/>
        </w:rPr>
        <w:t>s</w:t>
      </w:r>
      <w:r w:rsidRPr="0067149F">
        <w:t xml:space="preserve">idelink </w:t>
      </w:r>
      <w:r w:rsidRPr="0067149F">
        <w:rPr>
          <w:rFonts w:eastAsia="Malgun Gothic"/>
          <w:lang w:eastAsia="ko-KR"/>
        </w:rPr>
        <w:t>d</w:t>
      </w:r>
      <w:r w:rsidRPr="0067149F">
        <w:t>ata transmissions. The Sidelink Control period corresponds to the PSCCH period as defined in TS 36.213 [6].</w:t>
      </w:r>
    </w:p>
    <w:p w14:paraId="23C14173" w14:textId="77777777" w:rsidR="00980646" w:rsidRPr="0067149F" w:rsidRDefault="00980646" w:rsidP="00980646">
      <w:r w:rsidRPr="0067149F">
        <w:rPr>
          <w:b/>
        </w:rPr>
        <w:t>Sidelink</w:t>
      </w:r>
      <w:r w:rsidRPr="0067149F">
        <w:rPr>
          <w:b/>
          <w:lang w:eastAsia="ko-KR"/>
        </w:rPr>
        <w:t xml:space="preserve"> communication</w:t>
      </w:r>
      <w:r w:rsidRPr="0067149F">
        <w:t>:</w:t>
      </w:r>
      <w:r w:rsidRPr="0067149F">
        <w:rPr>
          <w:rFonts w:eastAsia="Malgun Gothic"/>
          <w:lang w:eastAsia="ko-KR"/>
        </w:rPr>
        <w:t xml:space="preserve"> </w:t>
      </w:r>
      <w:r w:rsidRPr="0067149F">
        <w:t>AS functionality enabling ProS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sidelink communication" without "V2X" prefix only concerns PS unless specifically stated otherwise.</w:t>
      </w:r>
    </w:p>
    <w:p w14:paraId="47F88BA7" w14:textId="77777777" w:rsidR="00980646" w:rsidRPr="0067149F" w:rsidRDefault="00980646" w:rsidP="00980646">
      <w:r w:rsidRPr="0067149F">
        <w:rPr>
          <w:b/>
        </w:rPr>
        <w:t>Sidelink</w:t>
      </w:r>
      <w:r w:rsidRPr="0067149F">
        <w:rPr>
          <w:b/>
          <w:lang w:eastAsia="ko-KR"/>
        </w:rPr>
        <w:t xml:space="preserve"> discovery</w:t>
      </w:r>
      <w:r w:rsidRPr="0067149F">
        <w:t>: AS functionality enabling ProS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in dual connectivity, a bearer whose radio protocols are located in both the MeNB and the SeNB to use both MeNB and SeNB resources.</w:t>
      </w:r>
    </w:p>
    <w:p w14:paraId="4ED259C8" w14:textId="77777777" w:rsidR="00980646" w:rsidRPr="0067149F" w:rsidRDefault="00980646" w:rsidP="00980646">
      <w:r w:rsidRPr="0067149F">
        <w:rPr>
          <w:b/>
        </w:rPr>
        <w:t>Split LWA bearer</w:t>
      </w:r>
      <w:r w:rsidRPr="0067149F">
        <w:t>: in LTE-WLAN Aggregation, a bearer whose radio protocols are located in both the eNB and the WLAN to use both eNB and WLAN radio resources.</w:t>
      </w:r>
    </w:p>
    <w:p w14:paraId="76CB3F3F" w14:textId="77777777" w:rsidR="00980646" w:rsidRPr="0067149F" w:rsidRDefault="00980646" w:rsidP="00980646">
      <w:r w:rsidRPr="0067149F">
        <w:rPr>
          <w:b/>
        </w:rPr>
        <w:t>Switched LWA bearer</w:t>
      </w:r>
      <w:r w:rsidRPr="0067149F">
        <w:t>: in LTE-WLAN Aggregation, a bearer whose radio protocols are located in both the eNB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21" w:author="NB/eMTC" w:date="2020-02-13T17:09:00Z"/>
        </w:rPr>
      </w:pPr>
      <w:ins w:id="22" w:author="NB/eMTC" w:date="2020-02-13T17:09:00Z">
        <w:r w:rsidRPr="00980646">
          <w:rPr>
            <w:b/>
            <w:highlight w:val="yellow"/>
          </w:rPr>
          <w:t xml:space="preserve">User plane </w:t>
        </w:r>
        <w:r w:rsidRPr="00980646">
          <w:rPr>
            <w:b/>
            <w:highlight w:val="yellow"/>
            <w:lang w:eastAsia="zh-CN"/>
          </w:rPr>
          <w:t>CIoT</w:t>
        </w:r>
        <w:r w:rsidRPr="00980646">
          <w:rPr>
            <w:b/>
            <w:highlight w:val="yellow"/>
          </w:rPr>
          <w:t xml:space="preserve"> 5GS Optimi</w:t>
        </w:r>
      </w:ins>
      <w:ins w:id="23" w:author="NB/eMTC" w:date="2020-02-13T18:33:00Z">
        <w:r w:rsidR="005371D9">
          <w:rPr>
            <w:b/>
            <w:highlight w:val="yellow"/>
          </w:rPr>
          <w:t>s</w:t>
        </w:r>
      </w:ins>
      <w:ins w:id="24"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r w:rsidRPr="0067149F">
        <w:rPr>
          <w:b/>
          <w:lang w:eastAsia="zh-CN"/>
        </w:rPr>
        <w:t>CIoT</w:t>
      </w:r>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V2X s</w:t>
      </w:r>
      <w:r w:rsidRPr="0067149F">
        <w:rPr>
          <w:b/>
        </w:rPr>
        <w:t>idelink</w:t>
      </w:r>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the logical node that terminates the Xw interface on the WLAN side.</w:t>
      </w:r>
    </w:p>
    <w:p w14:paraId="54D8262B" w14:textId="4E2A9928" w:rsidR="00980646" w:rsidRPr="00B60A7F" w:rsidRDefault="00980646" w:rsidP="00980646">
      <w:pPr>
        <w:rPr>
          <w:ins w:id="25" w:author="NB/eMTC" w:date="2020-02-13T17:09:00Z"/>
        </w:rPr>
      </w:pPr>
      <w:ins w:id="26" w:author="NB/eMTC" w:date="2020-02-13T17:09:00Z">
        <w:r w:rsidRPr="00980646">
          <w:rPr>
            <w:b/>
            <w:highlight w:val="yellow"/>
          </w:rPr>
          <w:t xml:space="preserve">User plane </w:t>
        </w:r>
        <w:r w:rsidRPr="00980646">
          <w:rPr>
            <w:b/>
            <w:highlight w:val="yellow"/>
            <w:lang w:eastAsia="zh-CN"/>
          </w:rPr>
          <w:t>CIoT</w:t>
        </w:r>
        <w:r w:rsidRPr="00980646">
          <w:rPr>
            <w:b/>
            <w:highlight w:val="yellow"/>
          </w:rPr>
          <w:t xml:space="preserve"> 5GS Optimi</w:t>
        </w:r>
      </w:ins>
      <w:ins w:id="27" w:author="NB/eMTC" w:date="2020-02-13T18:33:00Z">
        <w:r w:rsidR="005371D9">
          <w:rPr>
            <w:b/>
            <w:highlight w:val="yellow"/>
          </w:rPr>
          <w:t>s</w:t>
        </w:r>
      </w:ins>
      <w:ins w:id="28"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14"/>
      <w:bookmarkEnd w:id="15"/>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29" w:name="_Toc20402677"/>
      <w:bookmarkStart w:id="30" w:name="_Toc29344316"/>
      <w:r w:rsidRPr="0067149F">
        <w:t>1xCSFB</w:t>
      </w:r>
      <w:r w:rsidRPr="0067149F">
        <w:tab/>
        <w:t>Circuit Switched Fallback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Almost Blank Subframe</w:t>
      </w:r>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r w:rsidRPr="0067149F">
        <w:t>CIoT</w:t>
      </w:r>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r w:rsidRPr="0067149F">
        <w:t>CoMP</w:t>
      </w:r>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Common Subfram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r w:rsidRPr="0067149F">
        <w:t>DeNB</w:t>
      </w:r>
      <w:r w:rsidRPr="0067149F">
        <w:tab/>
        <w:t>Donor eNB</w:t>
      </w:r>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r w:rsidRPr="0067149F">
        <w:rPr>
          <w:lang w:eastAsia="zh-CN"/>
        </w:rPr>
        <w:t>DwPTS</w:t>
      </w:r>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r w:rsidRPr="0067149F">
        <w:t>eHRPD</w:t>
      </w:r>
      <w:r w:rsidRPr="0067149F">
        <w:tab/>
        <w:t>enhanced High Rate Packet Data</w:t>
      </w:r>
    </w:p>
    <w:p w14:paraId="358CF6CD" w14:textId="77777777" w:rsidR="00310D47" w:rsidRPr="0067149F" w:rsidRDefault="00310D47" w:rsidP="00310D47">
      <w:pPr>
        <w:pStyle w:val="EW"/>
      </w:pPr>
      <w:r w:rsidRPr="0067149F">
        <w:t>eIMTA</w:t>
      </w:r>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r w:rsidRPr="0067149F">
        <w:t>eNB</w:t>
      </w:r>
      <w:r w:rsidRPr="0067149F">
        <w:tab/>
        <w:t>E-UTRAN NodeB</w:t>
      </w:r>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31" w:author="NB/eMTC" w:date="2020-02-06T16:26:00Z"/>
        </w:rPr>
      </w:pPr>
      <w:r w:rsidRPr="0067149F">
        <w:t>GWCN</w:t>
      </w:r>
      <w:r w:rsidRPr="0067149F">
        <w:tab/>
        <w:t>GateWay Core Network</w:t>
      </w:r>
      <w:r w:rsidRPr="00310D47">
        <w:t xml:space="preserve"> </w:t>
      </w:r>
    </w:p>
    <w:p w14:paraId="53F48FED" w14:textId="628BF980" w:rsidR="00310D47" w:rsidRPr="0067149F" w:rsidRDefault="00310D47" w:rsidP="00310D47">
      <w:pPr>
        <w:pStyle w:val="EW"/>
        <w:rPr>
          <w:lang w:eastAsia="zh-CN"/>
        </w:rPr>
      </w:pPr>
      <w:ins w:id="32"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eNB</w:t>
      </w:r>
      <w:r w:rsidRPr="0067149F">
        <w:tab/>
        <w:t>eNB or HeNB</w:t>
      </w:r>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Listen Befor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t>LoCation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r w:rsidRPr="0067149F">
        <w:t>LPPa</w:t>
      </w:r>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SeGW</w:t>
      </w:r>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r w:rsidRPr="0067149F">
        <w:t>MeNB</w:t>
      </w:r>
      <w:r w:rsidRPr="0067149F">
        <w:tab/>
        <w:t>Master eNB</w:t>
      </w:r>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0E2690" w:rsidRDefault="00310D47" w:rsidP="00310D47">
      <w:pPr>
        <w:pStyle w:val="EW"/>
        <w:rPr>
          <w:ins w:id="33" w:author="NB/eMTC" w:date="2020-02-06T16:27:00Z"/>
        </w:rPr>
      </w:pPr>
      <w:ins w:id="34" w:author="NB/eMTC" w:date="2020-02-06T16:27:00Z">
        <w:r>
          <w:t>MO-</w:t>
        </w:r>
        <w:r w:rsidRPr="00FF1A70">
          <w:t>EDT</w:t>
        </w:r>
        <w:r w:rsidRPr="00FF1A70">
          <w:tab/>
        </w:r>
        <w:r>
          <w:t>Mobile Originat</w:t>
        </w:r>
      </w:ins>
      <w:ins w:id="35" w:author="NB/eMTC" w:date="2020-02-07T09:55:00Z">
        <w:r>
          <w:t>ed</w:t>
        </w:r>
      </w:ins>
      <w:ins w:id="36" w:author="NB/eMTC" w:date="2020-02-06T16:27:00Z">
        <w:r>
          <w:t xml:space="preserve"> </w:t>
        </w:r>
        <w:r w:rsidRPr="00A335B2">
          <w:t xml:space="preserve">Early </w:t>
        </w:r>
        <w:r w:rsidRPr="00310D47">
          <w:rPr>
            <w:highlight w:val="yellow"/>
          </w:rPr>
          <w:t>Data</w:t>
        </w:r>
        <w:r w:rsidRPr="00A335B2">
          <w:t xml:space="preserve"> Transmission</w:t>
        </w:r>
      </w:ins>
    </w:p>
    <w:p w14:paraId="1B26E85C" w14:textId="77777777" w:rsidR="00310D47" w:rsidRPr="0067149F" w:rsidRDefault="00310D47" w:rsidP="00310D47">
      <w:pPr>
        <w:pStyle w:val="EW"/>
      </w:pPr>
      <w:r w:rsidRPr="0067149F">
        <w:t>MPDCCH</w:t>
      </w:r>
      <w:r w:rsidRPr="0067149F">
        <w:tab/>
        <w:t>MTC Physical Downlink Control Channel</w:t>
      </w:r>
    </w:p>
    <w:p w14:paraId="3EACE438" w14:textId="77777777" w:rsidR="00310D47" w:rsidRPr="0067149F" w:rsidRDefault="00310D47" w:rsidP="00310D47">
      <w:pPr>
        <w:pStyle w:val="EW"/>
      </w:pPr>
      <w:r w:rsidRPr="0067149F">
        <w:rPr>
          <w:rFonts w:eastAsia="SimSun"/>
          <w:lang w:eastAsia="ko-KR"/>
        </w:rPr>
        <w:t>MSA</w:t>
      </w:r>
      <w:r w:rsidRPr="0067149F">
        <w:rPr>
          <w:rFonts w:eastAsia="SimSun"/>
          <w:lang w:eastAsia="ko-KR"/>
        </w:rPr>
        <w:tab/>
        <w:t>MCH Subframe Allocation</w:t>
      </w:r>
    </w:p>
    <w:p w14:paraId="09BC072C" w14:textId="77777777" w:rsidR="00310D47" w:rsidRPr="0067149F" w:rsidRDefault="00310D47" w:rsidP="00310D47">
      <w:pPr>
        <w:pStyle w:val="EW"/>
      </w:pPr>
      <w:r w:rsidRPr="0067149F">
        <w:t>MSI</w:t>
      </w:r>
      <w:r w:rsidRPr="0067149F">
        <w:tab/>
        <w:t>MCH Scheduling Information</w:t>
      </w:r>
    </w:p>
    <w:p w14:paraId="0D6BD9C3" w14:textId="77777777" w:rsidR="00310D47" w:rsidRPr="0067149F" w:rsidRDefault="00310D47" w:rsidP="00310D47">
      <w:pPr>
        <w:pStyle w:val="EW"/>
      </w:pPr>
      <w:r w:rsidRPr="0067149F">
        <w:t>MSP</w:t>
      </w:r>
      <w:r w:rsidRPr="0067149F">
        <w:tab/>
        <w:t>MCH Scheduling Period</w:t>
      </w:r>
    </w:p>
    <w:p w14:paraId="2AA8F9D8" w14:textId="77777777" w:rsidR="00310D47" w:rsidRPr="000E2690" w:rsidRDefault="00310D47" w:rsidP="00310D47">
      <w:pPr>
        <w:pStyle w:val="EW"/>
        <w:rPr>
          <w:ins w:id="37" w:author="NB/eMTC" w:date="2020-02-06T16:28:00Z"/>
        </w:rPr>
      </w:pPr>
      <w:ins w:id="38" w:author="NB/eMTC" w:date="2020-02-06T16:28:00Z">
        <w:r>
          <w:t>MT-</w:t>
        </w:r>
        <w:r w:rsidRPr="00FF1A70">
          <w:t>EDT</w:t>
        </w:r>
        <w:r w:rsidRPr="00FF1A70">
          <w:tab/>
        </w:r>
        <w:r>
          <w:t xml:space="preserve">Mobile </w:t>
        </w:r>
        <w:r>
          <w:rPr>
            <w:lang w:val="en-US"/>
          </w:rPr>
          <w:t>Terminat</w:t>
        </w:r>
      </w:ins>
      <w:ins w:id="39" w:author="NB/eMTC" w:date="2020-02-07T09:55:00Z">
        <w:r>
          <w:rPr>
            <w:lang w:val="en-US"/>
          </w:rPr>
          <w:t>ed</w:t>
        </w:r>
      </w:ins>
      <w:ins w:id="40" w:author="NB/eMTC" w:date="2020-02-06T16:28:00Z">
        <w:r>
          <w:t xml:space="preserve"> </w:t>
        </w:r>
        <w:r w:rsidRPr="00A335B2">
          <w:t xml:space="preserve">Early </w:t>
        </w:r>
        <w:r w:rsidRPr="00310D47">
          <w:rPr>
            <w:highlight w:val="yellow"/>
          </w:rPr>
          <w:t>Data</w:t>
        </w:r>
        <w:r w:rsidRPr="00A335B2">
          <w:t xml:space="preserve">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t>NR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Observed Time Difference Of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Physical Broadcast CHannel</w:t>
      </w:r>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r w:rsidRPr="0067149F">
        <w:t>PCell</w:t>
      </w:r>
      <w:r w:rsidRPr="0067149F">
        <w:tab/>
        <w:t>Primary Cell</w:t>
      </w:r>
    </w:p>
    <w:p w14:paraId="58CDDFA3" w14:textId="77777777" w:rsidR="00310D47" w:rsidRPr="0067149F" w:rsidRDefault="00310D47" w:rsidP="00310D47">
      <w:pPr>
        <w:pStyle w:val="EW"/>
      </w:pPr>
      <w:r w:rsidRPr="0067149F">
        <w:t>PCFICH</w:t>
      </w:r>
      <w:r w:rsidRPr="0067149F">
        <w:tab/>
        <w:t>Physical Control Format Indicator CHannel</w:t>
      </w:r>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Physical Downlink Control CHannel</w:t>
      </w:r>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Physical Downlink Shared CHannel</w:t>
      </w:r>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Physical Hybrid ARQ Indicator CHannel</w:t>
      </w:r>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Physical Multicast CHannel</w:t>
      </w:r>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t>ProSe Per-Packet Priority</w:t>
      </w:r>
    </w:p>
    <w:p w14:paraId="3D1DE56B" w14:textId="77777777" w:rsidR="00310D47" w:rsidRPr="0067149F" w:rsidRDefault="00310D47" w:rsidP="00310D47">
      <w:pPr>
        <w:pStyle w:val="EW"/>
      </w:pPr>
      <w:r w:rsidRPr="0067149F">
        <w:t>PPPR</w:t>
      </w:r>
      <w:r w:rsidRPr="0067149F">
        <w:tab/>
        <w:t>ProSe Per-Packet Reliability</w:t>
      </w:r>
    </w:p>
    <w:p w14:paraId="3EF71163" w14:textId="77777777" w:rsidR="00310D47" w:rsidRPr="0067149F" w:rsidRDefault="00310D47" w:rsidP="00310D47">
      <w:pPr>
        <w:pStyle w:val="EW"/>
      </w:pPr>
      <w:r w:rsidRPr="0067149F">
        <w:t>PRACH</w:t>
      </w:r>
      <w:r w:rsidRPr="0067149F">
        <w:tab/>
        <w:t>Physical Random Access CHannel</w:t>
      </w:r>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r w:rsidRPr="0067149F">
        <w:t>ProSe</w:t>
      </w:r>
      <w:r w:rsidRPr="0067149F">
        <w:tab/>
        <w:t>Proximity based Services</w:t>
      </w:r>
    </w:p>
    <w:p w14:paraId="792B17DE" w14:textId="77777777" w:rsidR="00310D47" w:rsidRPr="0067149F" w:rsidRDefault="00310D47" w:rsidP="00310D47">
      <w:pPr>
        <w:pStyle w:val="EW"/>
      </w:pPr>
      <w:r w:rsidRPr="0067149F">
        <w:t>PSBCH</w:t>
      </w:r>
      <w:r w:rsidRPr="0067149F">
        <w:tab/>
        <w:t>Physical Sidelink Broadcast CHannel</w:t>
      </w:r>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Physical Sidelink Control CHannel</w:t>
      </w:r>
    </w:p>
    <w:p w14:paraId="7002903A" w14:textId="77777777" w:rsidR="00310D47" w:rsidRPr="0067149F" w:rsidRDefault="00310D47" w:rsidP="00310D47">
      <w:pPr>
        <w:pStyle w:val="EW"/>
      </w:pPr>
      <w:r w:rsidRPr="0067149F">
        <w:t>PSCell</w:t>
      </w:r>
      <w:r w:rsidRPr="0067149F">
        <w:tab/>
        <w:t>Primary SCell</w:t>
      </w:r>
    </w:p>
    <w:p w14:paraId="2D6404DF" w14:textId="77777777" w:rsidR="00310D47" w:rsidRPr="0067149F" w:rsidRDefault="00310D47" w:rsidP="00310D47">
      <w:pPr>
        <w:pStyle w:val="EW"/>
      </w:pPr>
      <w:r w:rsidRPr="0067149F">
        <w:t>PSDCH</w:t>
      </w:r>
      <w:r w:rsidRPr="0067149F">
        <w:tab/>
        <w:t>Physical Sidelink Discovery CHannel</w:t>
      </w:r>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Physical Sidelink Shared CHannel</w:t>
      </w:r>
    </w:p>
    <w:p w14:paraId="08B6F482" w14:textId="77777777" w:rsidR="00310D47" w:rsidRPr="0067149F" w:rsidRDefault="00310D47" w:rsidP="00310D47">
      <w:pPr>
        <w:pStyle w:val="EW"/>
      </w:pPr>
      <w:r w:rsidRPr="0067149F">
        <w:t>pTAG</w:t>
      </w:r>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2FE0F2CF" w14:textId="77777777" w:rsidR="00310D47" w:rsidRPr="0067149F" w:rsidRDefault="00310D47" w:rsidP="00310D47">
      <w:pPr>
        <w:pStyle w:val="EW"/>
      </w:pPr>
      <w:r w:rsidRPr="0067149F">
        <w:t>PUCCH</w:t>
      </w:r>
      <w:r w:rsidRPr="0067149F">
        <w:tab/>
        <w:t>Physical Uplink Control CHannel</w:t>
      </w:r>
    </w:p>
    <w:p w14:paraId="63CFBD59" w14:textId="77777777" w:rsidR="00310D47" w:rsidRPr="0067149F" w:rsidRDefault="00310D47" w:rsidP="00310D47">
      <w:pPr>
        <w:pStyle w:val="EW"/>
      </w:pPr>
      <w:r w:rsidRPr="0067149F">
        <w:t>PUSCH</w:t>
      </w:r>
      <w:r w:rsidRPr="0067149F">
        <w:tab/>
        <w:t>Physical Uplink Shared CHannel</w:t>
      </w:r>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t>QoS Class Identifier</w:t>
      </w:r>
    </w:p>
    <w:p w14:paraId="4317384C" w14:textId="77777777" w:rsidR="00310D47" w:rsidRPr="0067149F" w:rsidRDefault="00310D47" w:rsidP="00310D47">
      <w:pPr>
        <w:pStyle w:val="EW"/>
      </w:pPr>
      <w:r w:rsidRPr="0067149F">
        <w:t>QoE</w:t>
      </w:r>
      <w:r w:rsidRPr="0067149F">
        <w:tab/>
        <w:t>Quality of Experience</w:t>
      </w:r>
    </w:p>
    <w:p w14:paraId="6CD7A5DB" w14:textId="77777777" w:rsidR="00310D47" w:rsidRPr="0067149F" w:rsidRDefault="00310D47" w:rsidP="00310D47">
      <w:pPr>
        <w:pStyle w:val="EW"/>
      </w:pPr>
      <w:r w:rsidRPr="0067149F">
        <w:t>QoS</w:t>
      </w:r>
      <w:r w:rsidRPr="0067149F">
        <w:tab/>
        <w:t>Quality of Service</w:t>
      </w:r>
    </w:p>
    <w:p w14:paraId="2802B221" w14:textId="77777777" w:rsidR="00310D47" w:rsidRPr="0067149F" w:rsidRDefault="00310D47" w:rsidP="00310D47">
      <w:pPr>
        <w:pStyle w:val="EW"/>
      </w:pPr>
      <w:r w:rsidRPr="0067149F">
        <w:t>R-PDCCH</w:t>
      </w:r>
      <w:r w:rsidRPr="0067149F">
        <w:tab/>
        <w:t>Relay Physical Downlink Control CHannel</w:t>
      </w:r>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41" w:name="_Hlk528833359"/>
      <w:r w:rsidRPr="0067149F">
        <w:t>ROM</w:t>
      </w:r>
      <w:r w:rsidRPr="0067149F">
        <w:tab/>
        <w:t>Receive Only Mode</w:t>
      </w:r>
    </w:p>
    <w:bookmarkEnd w:id="41"/>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t>Sidelink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t>Sidelink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t>SC-N-RNTI</w:t>
      </w:r>
      <w:r w:rsidRPr="0067149F">
        <w:tab/>
        <w:t>Single Cell Notification RNTI</w:t>
      </w:r>
    </w:p>
    <w:p w14:paraId="7BE1E07E" w14:textId="77777777" w:rsidR="00310D47" w:rsidRPr="0067149F" w:rsidRDefault="00310D47" w:rsidP="00310D47">
      <w:pPr>
        <w:pStyle w:val="EW"/>
      </w:pPr>
      <w:r w:rsidRPr="0067149F">
        <w:lastRenderedPageBreak/>
        <w:t>SC-PTM</w:t>
      </w:r>
      <w:r w:rsidRPr="0067149F">
        <w:tab/>
        <w:t>Single Cell Point To Multiploint</w:t>
      </w:r>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r w:rsidRPr="0067149F">
        <w:t>SCell</w:t>
      </w:r>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t>Sidelink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r w:rsidRPr="0067149F">
        <w:t>SeGW</w:t>
      </w:r>
      <w:r w:rsidRPr="0067149F">
        <w:tab/>
        <w:t>Security Gateway</w:t>
      </w:r>
    </w:p>
    <w:p w14:paraId="752C915D" w14:textId="77777777" w:rsidR="00310D47" w:rsidRPr="0067149F" w:rsidRDefault="00310D47" w:rsidP="00310D47">
      <w:pPr>
        <w:pStyle w:val="EW"/>
      </w:pPr>
      <w:r w:rsidRPr="0067149F">
        <w:t>SeNB</w:t>
      </w:r>
      <w:r w:rsidRPr="0067149F">
        <w:tab/>
        <w:t>Secondary eNB</w:t>
      </w:r>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t>Sidelink Broadcast Channel</w:t>
      </w:r>
    </w:p>
    <w:p w14:paraId="3DE66F7C" w14:textId="77777777" w:rsidR="00310D47" w:rsidRPr="0067149F" w:rsidRDefault="00310D47" w:rsidP="00310D47">
      <w:pPr>
        <w:pStyle w:val="EW"/>
      </w:pPr>
      <w:r w:rsidRPr="0067149F">
        <w:t>SL-DCH</w:t>
      </w:r>
      <w:r w:rsidRPr="0067149F">
        <w:tab/>
        <w:t>Sidelink Discovery Channel</w:t>
      </w:r>
    </w:p>
    <w:p w14:paraId="4C4FB213" w14:textId="77777777" w:rsidR="00310D47" w:rsidRPr="0067149F" w:rsidRDefault="00310D47" w:rsidP="00310D47">
      <w:pPr>
        <w:pStyle w:val="EW"/>
      </w:pPr>
      <w:r w:rsidRPr="0067149F">
        <w:t>SL-RNTI</w:t>
      </w:r>
      <w:r w:rsidRPr="0067149F">
        <w:tab/>
        <w:t>Sidelink RNTI</w:t>
      </w:r>
    </w:p>
    <w:p w14:paraId="286F6E6D" w14:textId="77777777" w:rsidR="00310D47" w:rsidRPr="0067149F" w:rsidRDefault="00310D47" w:rsidP="00310D47">
      <w:pPr>
        <w:pStyle w:val="EW"/>
      </w:pPr>
      <w:r w:rsidRPr="0067149F">
        <w:t>SL-SCH</w:t>
      </w:r>
      <w:r w:rsidRPr="0067149F">
        <w:tab/>
        <w:t>Sidelink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r w:rsidRPr="0067149F">
        <w:t>sTAG</w:t>
      </w:r>
      <w:r w:rsidRPr="0067149F">
        <w:tab/>
        <w:t>Secondary Timing Advance Group</w:t>
      </w:r>
    </w:p>
    <w:p w14:paraId="08064035" w14:textId="77777777" w:rsidR="00310D47" w:rsidRPr="0067149F" w:rsidRDefault="00310D47" w:rsidP="00310D47">
      <w:pPr>
        <w:pStyle w:val="EW"/>
      </w:pPr>
      <w:r w:rsidRPr="0067149F">
        <w:t>STCH</w:t>
      </w:r>
      <w:r w:rsidRPr="0067149F">
        <w:tab/>
        <w:t>Sidelink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r w:rsidRPr="0067149F">
        <w:t>UpPTS</w:t>
      </w:r>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t>VRB</w:t>
      </w:r>
      <w:r w:rsidRPr="0067149F">
        <w:tab/>
        <w:t>Virtual Resource Block</w:t>
      </w:r>
    </w:p>
    <w:p w14:paraId="1BED18E4" w14:textId="77777777" w:rsidR="00310D47" w:rsidRPr="0067149F" w:rsidRDefault="00310D47" w:rsidP="00310D47">
      <w:pPr>
        <w:pStyle w:val="EW"/>
      </w:pPr>
      <w:r w:rsidRPr="0067149F">
        <w:lastRenderedPageBreak/>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X2 GateWay</w:t>
      </w:r>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r w:rsidRPr="0067149F">
        <w:t>Xw-C</w:t>
      </w:r>
      <w:r w:rsidRPr="0067149F">
        <w:tab/>
        <w:t>Xw-Control plane</w:t>
      </w:r>
    </w:p>
    <w:p w14:paraId="575A06B5" w14:textId="77777777" w:rsidR="00310D47" w:rsidRPr="0067149F" w:rsidRDefault="00310D47" w:rsidP="00310D47">
      <w:pPr>
        <w:pStyle w:val="EW"/>
      </w:pPr>
      <w:r w:rsidRPr="0067149F">
        <w:t>Xw-U</w:t>
      </w:r>
      <w:r w:rsidRPr="0067149F">
        <w:tab/>
        <w:t>Xw-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29"/>
      <w:bookmarkEnd w:id="30"/>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xml:space="preserve">, </w:t>
      </w:r>
      <w:del w:id="42"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43" w:author="NB" w:date="2020-02-06T16:42:00Z">
        <w:r w:rsidR="006618D9" w:rsidRPr="00B74D1F" w:rsidDel="00776878">
          <w:rPr>
            <w:lang w:eastAsia="zh-CN"/>
          </w:rPr>
          <w:delText xml:space="preserve">connection to 5GC </w:delText>
        </w:r>
      </w:del>
      <w:ins w:id="44"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45" w:name="_Toc20402678"/>
      <w:bookmarkStart w:id="46"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47" w:name="_Toc20402765"/>
      <w:bookmarkStart w:id="48" w:name="_Toc29344404"/>
      <w:bookmarkEnd w:id="45"/>
      <w:bookmarkEnd w:id="46"/>
      <w:r w:rsidRPr="00B74D1F">
        <w:t>7</w:t>
      </w:r>
      <w:r w:rsidRPr="00B74D1F">
        <w:tab/>
        <w:t>RRC</w:t>
      </w:r>
      <w:bookmarkEnd w:id="47"/>
      <w:bookmarkEnd w:id="48"/>
    </w:p>
    <w:p w14:paraId="5B4348FC" w14:textId="77777777" w:rsidR="00D82DB5" w:rsidRPr="00B74D1F" w:rsidRDefault="00D82DB5" w:rsidP="00D82DB5">
      <w:pPr>
        <w:pStyle w:val="Heading2"/>
      </w:pPr>
      <w:bookmarkStart w:id="49" w:name="_Toc20402766"/>
      <w:bookmarkStart w:id="50" w:name="_Toc29344405"/>
      <w:r w:rsidRPr="00B74D1F">
        <w:t>7.0</w:t>
      </w:r>
      <w:r w:rsidRPr="00B74D1F">
        <w:tab/>
        <w:t>General</w:t>
      </w:r>
      <w:bookmarkEnd w:id="49"/>
      <w:bookmarkEnd w:id="50"/>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51" w:name="_Toc20402767"/>
      <w:bookmarkStart w:id="52" w:name="_Toc29344406"/>
      <w:r w:rsidRPr="00B74D1F">
        <w:t>7.1</w:t>
      </w:r>
      <w:r w:rsidRPr="00B74D1F">
        <w:tab/>
        <w:t>Services and Functions</w:t>
      </w:r>
      <w:bookmarkEnd w:id="51"/>
      <w:bookmarkEnd w:id="52"/>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53"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54"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del w:id="55" w:author="NB" w:date="2020-02-06T16:43:00Z">
        <w:r w:rsidR="003D0596" w:rsidRPr="00B74D1F" w:rsidDel="00193EF1">
          <w:rPr>
            <w:rFonts w:eastAsia="SimSun"/>
            <w:lang w:eastAsia="zh-CN"/>
          </w:rPr>
          <w:delText>:</w:delText>
        </w:r>
      </w:del>
      <w:ins w:id="56" w:author="NB" w:date="2020-02-06T16:43:00Z">
        <w:r w:rsidR="00193EF1" w:rsidRPr="00193EF1">
          <w:rPr>
            <w:rFonts w:eastAsia="SimSun"/>
            <w:lang w:eastAsia="zh-CN"/>
          </w:rPr>
          <w:t>; or</w:t>
        </w:r>
      </w:ins>
    </w:p>
    <w:p w14:paraId="4B35D9F3" w14:textId="71EA83E6" w:rsidR="002031DB" w:rsidRPr="00B74D1F" w:rsidRDefault="00193EF1" w:rsidP="00193EF1">
      <w:pPr>
        <w:pStyle w:val="B1"/>
        <w:rPr>
          <w:rFonts w:eastAsia="SimSun"/>
          <w:lang w:eastAsia="zh-CN"/>
        </w:rPr>
      </w:pPr>
      <w:ins w:id="57" w:author="NB" w:date="2020-02-06T16:43:00Z">
        <w:r w:rsidRPr="00193EF1">
          <w:rPr>
            <w:rFonts w:eastAsia="SimSun"/>
            <w:lang w:eastAsia="zh-CN"/>
          </w:rPr>
          <w:lastRenderedPageBreak/>
          <w:t>-</w:t>
        </w:r>
        <w:r w:rsidRPr="00193EF1">
          <w:rPr>
            <w:rFonts w:eastAsia="SimSun"/>
            <w:lang w:eastAsia="zh-CN"/>
          </w:rPr>
          <w:tab/>
          <w:t>For a NB-IoT UE that supports NG-U data transfer or User Plane CIoT 5GS Optimisation, as defined in TS 24.501 [xx]</w:t>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58"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59" w:author="NB/eMTC" w:date="2020-02-06T16:51:00Z">
        <w:r w:rsidRPr="00B74D1F" w:rsidDel="00193EF1">
          <w:rPr>
            <w:rFonts w:eastAsia="SimSun"/>
            <w:lang w:eastAsia="zh-CN"/>
          </w:rPr>
          <w:delText>:</w:delText>
        </w:r>
      </w:del>
      <w:ins w:id="60" w:author="NB/eMTC" w:date="2020-02-06T16:51:00Z">
        <w:r w:rsidR="00193EF1">
          <w:rPr>
            <w:rFonts w:eastAsia="SimSun"/>
            <w:lang w:eastAsia="zh-CN"/>
          </w:rPr>
          <w:t>;</w:t>
        </w:r>
      </w:ins>
      <w:ins w:id="61"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62" w:author="NB/eMTC" w:date="2020-02-06T16:45:00Z">
        <w:r w:rsidRPr="00193EF1">
          <w:rPr>
            <w:rFonts w:eastAsia="SimSun"/>
            <w:lang w:eastAsia="zh-CN"/>
          </w:rPr>
          <w:t>-</w:t>
        </w:r>
        <w:r w:rsidRPr="00193EF1">
          <w:rPr>
            <w:rFonts w:eastAsia="SimSun"/>
            <w:lang w:eastAsia="zh-CN"/>
          </w:rPr>
          <w:tab/>
          <w:t>For a UE that supports User Plane CIoT 5GS Optimisation, as specified in TS 24.501 [</w:t>
        </w:r>
        <w:r w:rsidRPr="00B917CC">
          <w:rPr>
            <w:rFonts w:eastAsia="SimSun"/>
            <w:highlight w:val="cya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t>QoS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63" w:name="_Toc20402768"/>
      <w:bookmarkStart w:id="64"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63"/>
      <w:bookmarkEnd w:id="64"/>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18A59BFF" w:rsidR="00960081" w:rsidRPr="000E2690" w:rsidRDefault="00D51AC6" w:rsidP="00960081">
      <w:pPr>
        <w:pStyle w:val="B2"/>
        <w:rPr>
          <w:ins w:id="65" w:author="NB/eMTC" w:date="2020-02-06T16:54:00Z"/>
        </w:rPr>
      </w:pPr>
      <w:r w:rsidRPr="00B74D1F">
        <w:t>-</w:t>
      </w:r>
      <w:r w:rsidRPr="00B74D1F">
        <w:tab/>
        <w:t>No RRC context stored in the eNB</w:t>
      </w:r>
      <w:r w:rsidR="002031DB" w:rsidRPr="00B74D1F">
        <w:rPr>
          <w:rFonts w:eastAsia="SimSun"/>
          <w:lang w:eastAsia="zh-CN"/>
        </w:rPr>
        <w:t xml:space="preserve"> </w:t>
      </w:r>
      <w:ins w:id="66" w:author="NB/eMTC" w:date="2020-02-06T16:53:00Z">
        <w:r w:rsidR="00960081">
          <w:rPr>
            <w:rFonts w:eastAsia="SimSun"/>
            <w:lang w:val="en-US" w:eastAsia="zh-CN"/>
          </w:rPr>
          <w:t xml:space="preserve">and ng-eNB </w:t>
        </w:r>
      </w:ins>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67" w:author="NB/eMTC" w:date="2020-02-06T16:53:00Z">
        <w:r w:rsidR="00960081" w:rsidRPr="00960081">
          <w:t xml:space="preserve"> </w:t>
        </w:r>
        <w:r w:rsidR="00960081" w:rsidRPr="0052313C">
          <w:t xml:space="preserve">and </w:t>
        </w:r>
        <w:r w:rsidR="00960081" w:rsidRPr="000E2690">
          <w:rPr>
            <w:rFonts w:eastAsia="SimSun"/>
            <w:lang w:eastAsia="zh-CN"/>
          </w:rPr>
          <w:t>User Plane CIoT</w:t>
        </w:r>
        <w:r w:rsidR="00960081">
          <w:rPr>
            <w:rFonts w:eastAsia="SimSun"/>
            <w:lang w:eastAsia="zh-CN"/>
          </w:rPr>
          <w:t xml:space="preserve"> 5GS optimis</w:t>
        </w:r>
        <w:r w:rsidR="00960081" w:rsidRPr="000E2690">
          <w:rPr>
            <w:rFonts w:eastAsia="SimSun"/>
            <w:lang w:eastAsia="zh-CN"/>
          </w:rPr>
          <w:t>ations</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0FE47A3A" w14:textId="27F1A326" w:rsidR="008A4F18" w:rsidRPr="00B74D1F" w:rsidRDefault="00960081" w:rsidP="00960081">
      <w:pPr>
        <w:pStyle w:val="EditorsNote"/>
      </w:pPr>
      <w:ins w:id="68" w:author="NB/eMTC" w:date="2020-02-06T16:54:00Z">
        <w:r>
          <w:t>Editor’s Note: FFS whether some additional information needs to be mentioned for PUR</w:t>
        </w:r>
      </w:ins>
    </w:p>
    <w:p w14:paraId="4B31C2E9"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lastRenderedPageBreak/>
        <w:t>-</w:t>
      </w:r>
      <w:r w:rsidRPr="00B74D1F">
        <w:tab/>
      </w:r>
      <w:r w:rsidRPr="00B74D1F">
        <w:rPr>
          <w:lang w:eastAsia="zh-CN"/>
        </w:rPr>
        <w:t>V2X s</w:t>
      </w:r>
      <w:r w:rsidRPr="00B74D1F">
        <w:t>idelink communication transmission and reception</w:t>
      </w:r>
      <w:r w:rsidR="00296B5A" w:rsidRPr="00B74D1F">
        <w:t>;</w:t>
      </w:r>
    </w:p>
    <w:p w14:paraId="5F12F484" w14:textId="01BEAAEE" w:rsidR="00960081" w:rsidRDefault="00296B5A" w:rsidP="00960081">
      <w:pPr>
        <w:pStyle w:val="B2"/>
        <w:rPr>
          <w:ins w:id="69" w:author="NB/eMTC" w:date="2020-02-06T16:56:00Z"/>
          <w:lang w:val="en-US" w:eastAsia="zh-CN"/>
        </w:rPr>
      </w:pPr>
      <w:r w:rsidRPr="00B74D1F">
        <w:rPr>
          <w:lang w:eastAsia="zh-CN"/>
        </w:rPr>
        <w:t>-</w:t>
      </w:r>
      <w:r w:rsidRPr="00B74D1F">
        <w:rPr>
          <w:lang w:eastAsia="zh-CN"/>
        </w:rPr>
        <w:tab/>
      </w:r>
      <w:ins w:id="70" w:author="NB/eMTC" w:date="2020-02-06T16:57:00Z">
        <w:r w:rsidR="00960081">
          <w:rPr>
            <w:lang w:eastAsia="zh-CN"/>
          </w:rPr>
          <w:t>MO-</w:t>
        </w:r>
      </w:ins>
      <w:r w:rsidRPr="00B74D1F">
        <w:rPr>
          <w:lang w:eastAsia="zh-CN"/>
        </w:rPr>
        <w:t>EDT</w:t>
      </w:r>
      <w:del w:id="71" w:author="NB/eMTC" w:date="2020-02-06T16:56:00Z">
        <w:r w:rsidR="005F4B3E" w:rsidRPr="00B917CC" w:rsidDel="00960081">
          <w:rPr>
            <w:highlight w:val="cyan"/>
            <w:lang w:eastAsia="zh-CN"/>
          </w:rPr>
          <w:delText>.</w:delText>
        </w:r>
      </w:del>
      <w:ins w:id="72" w:author="NB/eMTC" w:date="2020-02-06T16:56:00Z">
        <w:r w:rsidR="00960081" w:rsidRPr="00B917CC">
          <w:rPr>
            <w:highlight w:val="cyan"/>
            <w:lang w:eastAsia="zh-CN"/>
          </w:rPr>
          <w:t>;</w:t>
        </w:r>
      </w:ins>
    </w:p>
    <w:p w14:paraId="753B6051" w14:textId="77777777" w:rsidR="00960081" w:rsidRDefault="00960081" w:rsidP="00960081">
      <w:pPr>
        <w:pStyle w:val="B2"/>
        <w:rPr>
          <w:ins w:id="73" w:author="NB/eMTC" w:date="2020-02-06T16:56:00Z"/>
          <w:lang w:val="en-US" w:eastAsia="zh-CN"/>
        </w:rPr>
      </w:pPr>
      <w:ins w:id="74" w:author="NB/eMTC" w:date="2020-02-06T16:56:00Z">
        <w:r>
          <w:rPr>
            <w:lang w:val="en-US" w:eastAsia="zh-CN"/>
          </w:rPr>
          <w:t>-</w:t>
        </w:r>
        <w:r>
          <w:rPr>
            <w:lang w:val="en-US" w:eastAsia="zh-CN"/>
          </w:rPr>
          <w:tab/>
          <w:t>MT-EDT;</w:t>
        </w:r>
      </w:ins>
    </w:p>
    <w:p w14:paraId="4A56DDCA" w14:textId="66F936F8" w:rsidR="005F4B3E" w:rsidRPr="00B74D1F" w:rsidRDefault="00960081" w:rsidP="00960081">
      <w:pPr>
        <w:pStyle w:val="B2"/>
        <w:rPr>
          <w:lang w:eastAsia="zh-CN"/>
        </w:rPr>
      </w:pPr>
      <w:ins w:id="75" w:author="NB/eMTC" w:date="2020-02-06T16:56:00Z">
        <w:r>
          <w:rPr>
            <w:lang w:val="en-US" w:eastAsia="zh-CN"/>
          </w:rPr>
          <w:t>-</w:t>
        </w:r>
        <w:r>
          <w:rPr>
            <w:lang w:val="en-US" w:eastAsia="zh-CN"/>
          </w:rPr>
          <w:tab/>
          <w:t>Transmission using PUR</w:t>
        </w:r>
        <w:r w:rsidRPr="00B917CC">
          <w:rPr>
            <w:highlight w:val="cyan"/>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UE also reports channel quality information and feedback information to eNB;</w:t>
      </w:r>
    </w:p>
    <w:p w14:paraId="68275BBC" w14:textId="77777777"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76" w:name="_Toc20402769"/>
      <w:bookmarkStart w:id="77"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76"/>
      <w:bookmarkEnd w:id="77"/>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or for EDT in case of Control Plane CIoT EPS optimization</w:t>
      </w:r>
      <w:ins w:id="78" w:author="NB/eMTC" w:date="2020-02-06T17:06:00Z">
        <w:r w:rsidR="00F13B26" w:rsidRPr="00F13B26">
          <w:t xml:space="preserve"> </w:t>
        </w:r>
        <w:r w:rsidR="00F13B26">
          <w:t>or</w:t>
        </w:r>
        <w:r w:rsidR="00F13B26" w:rsidRPr="000E51FA">
          <w:t xml:space="preserve"> Control Plane CIoT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ins w:id="79" w:author="NB/eMTC" w:date="2020-02-06T17:07:00Z">
        <w:r w:rsidR="00F13B26" w:rsidRPr="00F13B26">
          <w:t xml:space="preserve"> or Control Plane </w:t>
        </w:r>
        <w:r w:rsidR="00F13B26" w:rsidRPr="00F13B26">
          <w:lastRenderedPageBreak/>
          <w:t>CIoT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80" w:name="_Toc20402770"/>
      <w:bookmarkStart w:id="81"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r w:rsidRPr="00B74D1F">
        <w:rPr>
          <w:rFonts w:eastAsia="SimSun"/>
          <w:lang w:eastAsia="zh-CN"/>
        </w:rPr>
        <w:t>CIoT signalling reduction optimizations</w:t>
      </w:r>
      <w:bookmarkEnd w:id="80"/>
      <w:bookmarkEnd w:id="81"/>
    </w:p>
    <w:p w14:paraId="6B4DE3C4" w14:textId="77777777" w:rsidR="002031DB" w:rsidRPr="00B74D1F" w:rsidRDefault="002031DB" w:rsidP="002031DB">
      <w:pPr>
        <w:pStyle w:val="Heading3"/>
      </w:pPr>
      <w:bookmarkStart w:id="82" w:name="_Toc20402771"/>
      <w:bookmarkStart w:id="83" w:name="_Toc29344410"/>
      <w:r w:rsidRPr="00B74D1F">
        <w:t>7.3a.1</w:t>
      </w:r>
      <w:r w:rsidRPr="00B74D1F">
        <w:tab/>
      </w:r>
      <w:r w:rsidRPr="00B74D1F">
        <w:rPr>
          <w:rFonts w:eastAsia="SimSun"/>
          <w:lang w:eastAsia="zh-CN"/>
        </w:rPr>
        <w:t>General</w:t>
      </w:r>
      <w:bookmarkEnd w:id="82"/>
      <w:bookmarkEnd w:id="83"/>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84" w:author="NB/eMTC" w:date="2020-02-06T17:08:00Z">
        <w:r w:rsidR="00F13B26" w:rsidRPr="00F13B26">
          <w:t xml:space="preserve"> </w:t>
        </w:r>
        <w:r w:rsidR="00F13B26">
          <w:t>or the AMF</w:t>
        </w:r>
      </w:ins>
      <w:r w:rsidR="002031DB" w:rsidRPr="00B74D1F">
        <w:t>.</w:t>
      </w:r>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85" w:name="_Toc20402772"/>
      <w:bookmarkStart w:id="86" w:name="_Toc29344411"/>
      <w:r w:rsidRPr="00B74D1F">
        <w:t>7.3a.2</w:t>
      </w:r>
      <w:r w:rsidRPr="00B74D1F">
        <w:tab/>
        <w:t>Control Plane CIoT EPS</w:t>
      </w:r>
      <w:ins w:id="87" w:author="NB/eMTC" w:date="2020-02-06T17:08:00Z">
        <w:r w:rsidR="00F13B26">
          <w:t>/5GS</w:t>
        </w:r>
      </w:ins>
      <w:r w:rsidRPr="00B74D1F">
        <w:t xml:space="preserve"> optimizations</w:t>
      </w:r>
      <w:bookmarkEnd w:id="85"/>
      <w:bookmarkEnd w:id="86"/>
    </w:p>
    <w:p w14:paraId="206C6FF3" w14:textId="6F04E558"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ins w:id="88" w:author="NB/eMTC" w:date="2020-02-06T17:09:00Z">
        <w:r w:rsidR="00F13B26" w:rsidRPr="00F13B26">
          <w:rPr>
            <w:rFonts w:eastAsia="SimSun"/>
            <w:lang w:eastAsia="zh-CN"/>
          </w:rPr>
          <w:t>, and Control Plane CIoT 5GS Optimisation, as defined in TS 24.501 [xx], are</w:t>
        </w:r>
      </w:ins>
      <w:r w:rsidRPr="00B74D1F">
        <w:t xml:space="preserve"> </w:t>
      </w:r>
      <w:del w:id="89"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14:paraId="1C9BB44F" w14:textId="77777777" w:rsidR="0016211F" w:rsidRPr="00B74D1F" w:rsidRDefault="0016211F" w:rsidP="0016211F">
      <w:pPr>
        <w:pStyle w:val="B1"/>
      </w:pPr>
      <w:r w:rsidRPr="00B74D1F">
        <w:t>-</w:t>
      </w:r>
      <w:r w:rsidRPr="00B74D1F">
        <w:tab/>
        <w:t>for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90"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67pt" o:ole="">
              <v:imagedata r:id="rId13" o:title=""/>
            </v:shape>
            <o:OLEObject Type="Embed" ProgID="Visio.Drawing.15" ShapeID="_x0000_i1025" DrawAspect="Content" ObjectID="_1644134863" r:id="rId14"/>
          </w:object>
        </w:r>
      </w:del>
      <w:ins w:id="91" w:author="NB/eMTC" w:date="2020-02-06T17:11:00Z">
        <w:r w:rsidR="00F13B26" w:rsidRPr="000E2690">
          <w:object w:dxaOrig="6800" w:dyaOrig="3750" w14:anchorId="6E4D0171">
            <v:shape id="_x0000_i1026" type="#_x0000_t75" style="width:303.5pt;height:169.75pt" o:ole="">
              <v:imagedata r:id="rId15" o:title=""/>
            </v:shape>
            <o:OLEObject Type="Embed" ProgID="Visio.Drawing.15" ShapeID="_x0000_i1026" DrawAspect="Content" ObjectID="_1644134864" r:id="rId16"/>
          </w:object>
        </w:r>
      </w:ins>
    </w:p>
    <w:p w14:paraId="2690FC01" w14:textId="5352D143" w:rsidR="0016211F" w:rsidRPr="00B74D1F" w:rsidRDefault="0016211F" w:rsidP="009C26DC">
      <w:pPr>
        <w:pStyle w:val="TF"/>
        <w:outlineLvl w:val="0"/>
      </w:pPr>
      <w:r w:rsidRPr="00B74D1F">
        <w:t>Figure 7.3a.2-1: The RRC connection established for Control Plane CIoT EPS</w:t>
      </w:r>
      <w:ins w:id="92"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93" w:name="_Toc20402773"/>
      <w:bookmarkStart w:id="94" w:name="_Toc29344412"/>
      <w:r w:rsidRPr="00B74D1F">
        <w:t>7.3a.3</w:t>
      </w:r>
      <w:r w:rsidRPr="00B74D1F">
        <w:tab/>
      </w:r>
      <w:r w:rsidRPr="00B74D1F">
        <w:rPr>
          <w:rFonts w:eastAsia="SimSun"/>
          <w:lang w:eastAsia="zh-CN"/>
        </w:rPr>
        <w:t>User</w:t>
      </w:r>
      <w:r w:rsidRPr="00B74D1F">
        <w:t xml:space="preserve"> Plane CIoT EPS</w:t>
      </w:r>
      <w:ins w:id="95" w:author="NB/eMTC" w:date="2020-02-06T17:12:00Z">
        <w:r w:rsidR="00F13B26" w:rsidRPr="00F13B26">
          <w:t>/5GS</w:t>
        </w:r>
      </w:ins>
      <w:r w:rsidRPr="00B74D1F">
        <w:t xml:space="preserve"> optimizations</w:t>
      </w:r>
      <w:bookmarkEnd w:id="93"/>
      <w:bookmarkEnd w:id="94"/>
    </w:p>
    <w:p w14:paraId="6437D997" w14:textId="7BDB2A47"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917CC">
        <w:rPr>
          <w:rFonts w:eastAsia="SimSun"/>
          <w:highlight w:val="cyan"/>
          <w:lang w:eastAsia="zh-CN"/>
        </w:rPr>
        <w:t>,</w:t>
      </w:r>
      <w:r w:rsidRPr="00B74D1F">
        <w:rPr>
          <w:rFonts w:eastAsia="SimSun"/>
          <w:lang w:eastAsia="zh-CN"/>
        </w:rPr>
        <w:t xml:space="preserve"> </w:t>
      </w:r>
      <w:ins w:id="96" w:author="NB/eMTC" w:date="2020-02-06T17:15:00Z">
        <w:r w:rsidR="00E917F0" w:rsidRPr="00566CF7">
          <w:rPr>
            <w:rFonts w:eastAsia="SimSun"/>
            <w:lang w:eastAsia="zh-CN"/>
          </w:rPr>
          <w:t>and</w:t>
        </w:r>
        <w:r w:rsidR="00E917F0">
          <w:rPr>
            <w:rFonts w:eastAsia="SimSun"/>
            <w:lang w:eastAsia="zh-CN"/>
          </w:rPr>
          <w:t xml:space="preserve"> </w:t>
        </w:r>
        <w:r w:rsidR="00E917F0" w:rsidRPr="000E2690">
          <w:rPr>
            <w:rFonts w:eastAsia="SimSun"/>
            <w:lang w:eastAsia="zh-CN"/>
          </w:rPr>
          <w:t>User</w:t>
        </w:r>
        <w:r w:rsidR="00E917F0" w:rsidRPr="000E2690">
          <w:t xml:space="preserve"> Plane CIoT </w:t>
        </w:r>
        <w:r w:rsidR="00E917F0">
          <w:t>5G</w:t>
        </w:r>
        <w:r w:rsidR="00E917F0" w:rsidRPr="000E2690">
          <w:t xml:space="preserve">S </w:t>
        </w:r>
        <w:r w:rsidR="00E917F0">
          <w:t>O</w:t>
        </w:r>
        <w:r w:rsidR="00E917F0" w:rsidRPr="00D13798">
          <w:t>ptimisation</w:t>
        </w:r>
        <w:r w:rsidR="00E917F0">
          <w:t xml:space="preserve">, as defined </w:t>
        </w:r>
        <w:r w:rsidR="00E917F0" w:rsidRPr="00566CF7">
          <w:t>in</w:t>
        </w:r>
        <w:r w:rsidR="00E917F0" w:rsidRPr="00566CF7">
          <w:rPr>
            <w:rFonts w:eastAsia="SimSun"/>
            <w:lang w:eastAsia="zh-CN"/>
          </w:rPr>
          <w:t xml:space="preserve"> TS 24.501</w:t>
        </w:r>
        <w:r w:rsidR="00E917F0">
          <w:rPr>
            <w:rFonts w:eastAsia="SimSun"/>
            <w:lang w:eastAsia="zh-CN"/>
          </w:rPr>
          <w:t xml:space="preserve"> [xx]</w:t>
        </w:r>
        <w:r w:rsidR="00E917F0" w:rsidRPr="00B917CC">
          <w:rPr>
            <w:rFonts w:eastAsia="SimSun"/>
            <w:highlight w:val="cyan"/>
            <w:lang w:eastAsia="zh-CN"/>
          </w:rPr>
          <w:t>,</w:t>
        </w:r>
        <w:r w:rsidR="00E917F0" w:rsidRPr="000E2690">
          <w:rPr>
            <w:rFonts w:eastAsia="SimSun"/>
            <w:lang w:eastAsia="zh-CN"/>
          </w:rPr>
          <w:t xml:space="preserve"> </w:t>
        </w:r>
        <w:r w:rsidR="00E917F0">
          <w:rPr>
            <w:rFonts w:eastAsia="SimSun"/>
            <w:lang w:eastAsia="zh-CN"/>
          </w:rPr>
          <w:t>are</w:t>
        </w:r>
        <w:r w:rsidR="00E917F0" w:rsidRPr="00B74D1F">
          <w:t xml:space="preserve"> </w:t>
        </w:r>
      </w:ins>
      <w:del w:id="97" w:author="NB/eMTC" w:date="2020-02-06T17:16:00Z">
        <w:r w:rsidRPr="00B74D1F" w:rsidDel="00E917F0">
          <w:delText xml:space="preserve">is </w:delText>
        </w:r>
      </w:del>
      <w:r w:rsidRPr="00B74D1F">
        <w:t>characterized as below:</w:t>
      </w:r>
    </w:p>
    <w:p w14:paraId="4DA35FCE" w14:textId="1D3BC6FA"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w:t>
      </w:r>
      <w:ins w:id="98" w:author="NB/eMTC" w:date="2020-02-06T17:17:00Z">
        <w:r w:rsidR="00E917F0" w:rsidRPr="00E917F0">
          <w:t>(ng-)</w:t>
        </w:r>
      </w:ins>
      <w:r w:rsidRPr="00B74D1F">
        <w:t xml:space="preserve">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14:paraId="0F9F3589" w14:textId="391C4253" w:rsidR="002031DB" w:rsidRPr="00B74D1F" w:rsidRDefault="002031DB" w:rsidP="002031DB">
      <w:pPr>
        <w:pStyle w:val="B1"/>
      </w:pPr>
      <w:r w:rsidRPr="00B74D1F">
        <w:t>-</w:t>
      </w:r>
      <w:r w:rsidRPr="00B74D1F">
        <w:tab/>
        <w:t xml:space="preserve">A RRC connection resume procedure is used at transition from RRC_IDLE to RRC_CONNECTED where previously stored information in the UE as well as in the </w:t>
      </w:r>
      <w:ins w:id="99" w:author="NB/eMTC" w:date="2020-02-06T17:18:00Z">
        <w:r w:rsidR="00E917F0" w:rsidRPr="00E917F0">
          <w:t>(ng-)</w:t>
        </w:r>
      </w:ins>
      <w:r w:rsidRPr="00B74D1F">
        <w:t>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w:t>
      </w:r>
      <w:ins w:id="100" w:author="NB/eMTC" w:date="2020-02-06T17:18:00Z">
        <w:r w:rsidR="00E917F0" w:rsidRPr="00E917F0">
          <w:t xml:space="preserve">(for EPS) or I-RNTI (for 5GS) </w:t>
        </w:r>
      </w:ins>
      <w:r w:rsidRPr="00B74D1F">
        <w:t xml:space="preserve">to be used by the </w:t>
      </w:r>
      <w:ins w:id="101" w:author="NB/eMTC" w:date="2020-02-06T17:18:00Z">
        <w:r w:rsidR="00E917F0">
          <w:t>(ng-)</w:t>
        </w:r>
      </w:ins>
      <w:r w:rsidRPr="00B74D1F">
        <w:t>eNB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w:t>
      </w:r>
      <w:ins w:id="102" w:author="NB/eMTC" w:date="2020-02-06T17:19:00Z">
        <w:r w:rsidR="00E917F0">
          <w:rPr>
            <w:rFonts w:eastAsia="SimSun"/>
            <w:lang w:eastAsia="zh-CN"/>
          </w:rPr>
          <w:t xml:space="preserve">For EPS, </w:t>
        </w:r>
      </w:ins>
      <w:del w:id="103" w:author="NB/eMTC" w:date="2020-02-06T17:20:00Z">
        <w:r w:rsidRPr="00B917CC" w:rsidDel="00E917F0">
          <w:rPr>
            <w:rFonts w:eastAsia="SimSun"/>
            <w:highlight w:val="cyan"/>
            <w:lang w:eastAsia="zh-CN"/>
          </w:rPr>
          <w:delText>T</w:delText>
        </w:r>
      </w:del>
      <w:ins w:id="104" w:author="NB/eMTC" w:date="2020-02-06T17:20:00Z">
        <w:r w:rsidR="00E917F0" w:rsidRPr="00B917CC">
          <w:rPr>
            <w:rFonts w:eastAsia="SimSun"/>
            <w:highlight w:val="cyan"/>
            <w:lang w:eastAsia="zh-CN"/>
          </w:rPr>
          <w:t>t</w:t>
        </w:r>
      </w:ins>
      <w:r w:rsidRPr="00B74D1F">
        <w:rPr>
          <w:rFonts w:eastAsia="SimSun"/>
          <w:lang w:eastAsia="zh-CN"/>
        </w:rPr>
        <w:t xml:space="preserve">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05" w:author="NB/eMTC" w:date="2020-02-06T17:21:00Z">
        <w:r w:rsidR="00E917F0" w:rsidRPr="00E917F0">
          <w:rPr>
            <w:rFonts w:eastAsia="SimSun"/>
            <w:lang w:eastAsia="zh-CN"/>
          </w:rPr>
          <w:t>/7.3a.3-1a</w:t>
        </w:r>
      </w:ins>
      <w:r w:rsidRPr="00B74D1F">
        <w:rPr>
          <w:rFonts w:eastAsia="SimSun"/>
          <w:lang w:eastAsia="zh-CN"/>
        </w:rPr>
        <w:t xml:space="preserve"> and 7.3a.3-2</w:t>
      </w:r>
      <w:ins w:id="106"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75pt;height:211.5pt" o:ole="">
            <v:imagedata r:id="rId17" o:title=""/>
          </v:shape>
          <o:OLEObject Type="Embed" ProgID="Visio.Drawing.15" ShapeID="_x0000_i1027" DrawAspect="Content" ObjectID="_1644134865" r:id="rId18"/>
        </w:object>
      </w:r>
    </w:p>
    <w:p w14:paraId="1DB2066C" w14:textId="77777777" w:rsidR="00D73D76" w:rsidRPr="00D73D76" w:rsidRDefault="0016211F" w:rsidP="00D73D76">
      <w:pPr>
        <w:pStyle w:val="TF"/>
        <w:outlineLvl w:val="0"/>
        <w:rPr>
          <w:ins w:id="107" w:author="NB/eMTC" w:date="2020-02-06T17:28:00Z"/>
          <w:rFonts w:eastAsia="SimSun"/>
          <w:lang w:eastAsia="en-US"/>
        </w:rPr>
      </w:pPr>
      <w:r w:rsidRPr="00B74D1F">
        <w:t>Figure 7.3a.3-1: RRC Connection Suspend procedure</w:t>
      </w:r>
      <w:ins w:id="108" w:author="NB/eMTC" w:date="2020-02-06T17:22:00Z">
        <w:r w:rsidR="00E917F0">
          <w:t xml:space="preserve"> in EPS</w:t>
        </w:r>
      </w:ins>
    </w:p>
    <w:p w14:paraId="51AD2337" w14:textId="6B870D8C" w:rsidR="00D73D76" w:rsidRPr="00D73D76" w:rsidRDefault="00D73D76" w:rsidP="00D73D76">
      <w:pPr>
        <w:pStyle w:val="TH"/>
        <w:rPr>
          <w:ins w:id="109" w:author="NB/eMTC" w:date="2020-02-06T17:28:00Z"/>
          <w:rFonts w:eastAsia="SimSun"/>
          <w:lang w:eastAsia="zh-CN"/>
        </w:rPr>
      </w:pPr>
      <w:ins w:id="110" w:author="NB/eMTC" w:date="2020-02-06T17:28:00Z">
        <w:r w:rsidRPr="00D73D76">
          <w:rPr>
            <w:rFonts w:eastAsia="SimSun"/>
            <w:lang w:eastAsia="en-US"/>
          </w:rPr>
          <w:fldChar w:fldCharType="begin"/>
        </w:r>
        <w:r w:rsidRPr="00D73D76">
          <w:rPr>
            <w:rFonts w:eastAsia="SimSun"/>
            <w:lang w:eastAsia="en-US"/>
          </w:rPr>
          <w:fldChar w:fldCharType="end"/>
        </w:r>
      </w:ins>
      <w:ins w:id="111" w:author="NB/eMTC" w:date="2020-02-06T17:28:00Z">
        <w:r w:rsidRPr="00D73D76">
          <w:rPr>
            <w:rFonts w:eastAsia="SimSun"/>
            <w:lang w:eastAsia="en-US"/>
          </w:rPr>
          <w:object w:dxaOrig="9820" w:dyaOrig="5490" w14:anchorId="2FF679F9">
            <v:shape id="_x0000_i1028" type="#_x0000_t75" style="width:448.25pt;height:250.25pt" o:ole="">
              <v:imagedata r:id="rId19" o:title=""/>
            </v:shape>
            <o:OLEObject Type="Embed" ProgID="Visio.Drawing.15" ShapeID="_x0000_i1028" DrawAspect="Content" ObjectID="_1644134866" r:id="rId20"/>
          </w:object>
        </w:r>
      </w:ins>
    </w:p>
    <w:p w14:paraId="1ADE677C" w14:textId="1818B84B" w:rsidR="00D73D76" w:rsidRPr="00B74D1F" w:rsidRDefault="00D73D76" w:rsidP="00D73D76">
      <w:pPr>
        <w:pStyle w:val="TF"/>
      </w:pPr>
      <w:ins w:id="112"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13" w:author="NB/eMTC" w:date="2020-02-06T18:34:00Z">
        <w:r w:rsidR="00753016">
          <w:t>(ng-)</w:t>
        </w:r>
      </w:ins>
      <w:r w:rsidRPr="00B74D1F">
        <w:t>eNB decides to suspend the RRC connection.</w:t>
      </w:r>
    </w:p>
    <w:p w14:paraId="7FECA8CD" w14:textId="1BFAB6AC" w:rsidR="0016211F" w:rsidRPr="00B74D1F" w:rsidRDefault="0016211F" w:rsidP="0016211F">
      <w:pPr>
        <w:pStyle w:val="B1"/>
      </w:pPr>
      <w:r w:rsidRPr="00B74D1F">
        <w:t>2.</w:t>
      </w:r>
      <w:r w:rsidRPr="00B74D1F">
        <w:tab/>
      </w:r>
      <w:ins w:id="114" w:author="NB/eMTC" w:date="2020-02-06T18:34:00Z">
        <w:r w:rsidR="00753016" w:rsidRPr="00566CF7">
          <w:t xml:space="preserve">In EPS, </w:t>
        </w:r>
        <w:r w:rsidR="00753016">
          <w:t>t</w:t>
        </w:r>
      </w:ins>
      <w:del w:id="115" w:author="NB/eMTC" w:date="2020-02-06T18:34:00Z">
        <w:r w:rsidRPr="00B74D1F" w:rsidDel="00753016">
          <w:delText>T</w:delText>
        </w:r>
      </w:del>
      <w:r w:rsidRPr="00B74D1F">
        <w:t>he eNB initiates the S1-AP UE Context Suspend procedure to inform the MME that the RRC connection is being suspended.</w:t>
      </w:r>
      <w:ins w:id="116" w:author="NB/eMTC" w:date="2020-02-06T18:35:00Z">
        <w:r w:rsidR="00753016" w:rsidRPr="00753016">
          <w:t xml:space="preserve"> </w:t>
        </w:r>
        <w:r w:rsidR="00753016" w:rsidRPr="00566CF7">
          <w:t>In 5GS, the ng-eNB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17" w:author="NB/eMTC" w:date="2020-02-06T18:35:00Z">
        <w:r w:rsidR="00753016" w:rsidRPr="00753016">
          <w:t xml:space="preserve">In EPS, </w:t>
        </w:r>
        <w:r w:rsidR="00753016">
          <w:t>t</w:t>
        </w:r>
      </w:ins>
      <w:del w:id="118" w:author="NB/eMTC" w:date="2020-02-06T18:35:00Z">
        <w:r w:rsidRPr="00B74D1F" w:rsidDel="00753016">
          <w:delText>T</w:delText>
        </w:r>
      </w:del>
      <w:r w:rsidRPr="00B74D1F">
        <w:t>he MME requests the S-GW to release all S1-U bearers for the UE.</w:t>
      </w:r>
      <w:ins w:id="119"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20" w:author="NB/eMTC" w:date="2020-02-06T18:36:00Z">
        <w:r w:rsidR="00753016">
          <w:t>/AMF</w:t>
        </w:r>
      </w:ins>
      <w:r w:rsidRPr="00B74D1F">
        <w:t xml:space="preserve"> Acks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21" w:author="NB/eMTC" w:date="2020-02-06T18:36:00Z">
        <w:r w:rsidR="00753016">
          <w:t>(ng-)</w:t>
        </w:r>
      </w:ins>
      <w:r w:rsidRPr="00B74D1F">
        <w:t xml:space="preserve">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xml:space="preserve">. </w:t>
      </w:r>
      <w:ins w:id="122" w:author="NB/eMTC" w:date="2020-02-06T18:37:00Z">
        <w:r w:rsidR="00753016">
          <w:t>For EPS, t</w:t>
        </w:r>
      </w:ins>
      <w:del w:id="123" w:author="NB/eMTC" w:date="2020-02-06T18:37:00Z">
        <w:r w:rsidRPr="00B74D1F" w:rsidDel="00753016">
          <w:delText>T</w:delText>
        </w:r>
      </w:del>
      <w:r w:rsidRPr="00B74D1F">
        <w:t>he message includes the Resume ID which is stored by the UE</w:t>
      </w:r>
      <w:del w:id="124" w:author="NB/eMTC" w:date="2020-02-06T18:38:00Z">
        <w:r w:rsidRPr="00B74D1F" w:rsidDel="00753016">
          <w:delText>.</w:delText>
        </w:r>
      </w:del>
      <w:ins w:id="125" w:author="NB/eMTC" w:date="2020-02-06T18:38:00Z">
        <w:r w:rsidR="00753016">
          <w:t xml:space="preserve"> and </w:t>
        </w:r>
      </w:ins>
      <w:del w:id="126" w:author="NB/eMTC" w:date="2020-02-06T18:38:00Z">
        <w:r w:rsidR="00E34F41" w:rsidRPr="00B74D1F" w:rsidDel="00753016">
          <w:delText xml:space="preserve"> O</w:delText>
        </w:r>
      </w:del>
      <w:ins w:id="127" w:author="NB/eMTC" w:date="2020-02-06T18:38:00Z">
        <w:r w:rsidR="00753016">
          <w:t>o</w:t>
        </w:r>
      </w:ins>
      <w:r w:rsidR="00E34F41" w:rsidRPr="00B74D1F">
        <w:t>ptionally, for EDT</w:t>
      </w:r>
      <w:ins w:id="128" w:author="NB/eMTC" w:date="2020-02-06T18:38:00Z">
        <w:r w:rsidR="00753016" w:rsidRPr="00753016">
          <w:t xml:space="preserve"> and transmission using PUR</w:t>
        </w:r>
      </w:ins>
      <w:r w:rsidR="00E34F41" w:rsidRPr="00B74D1F">
        <w:t xml:space="preserve">, the message also includes the </w:t>
      </w:r>
      <w:r w:rsidR="00E34F41" w:rsidRPr="00B74D1F">
        <w:rPr>
          <w:i/>
        </w:rPr>
        <w:t>NextHopChainingCount</w:t>
      </w:r>
      <w:r w:rsidR="00E34F41" w:rsidRPr="00B74D1F">
        <w:t xml:space="preserve"> which is stored by the UE.</w:t>
      </w:r>
      <w:ins w:id="129" w:author="NB/eMTC" w:date="2020-02-06T18:39:00Z">
        <w:r w:rsidR="00753016" w:rsidRPr="00753016">
          <w:t xml:space="preserve"> For 5GS, the message includes the I-RNTI and NextHopChainingCount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5pt;height:211.5pt" o:ole="">
            <v:imagedata r:id="rId21" o:title=""/>
          </v:shape>
          <o:OLEObject Type="Embed" ProgID="Visio.Drawing.15" ShapeID="_x0000_i1029" DrawAspect="Content" ObjectID="_1644134867" r:id="rId22"/>
        </w:object>
      </w:r>
    </w:p>
    <w:p w14:paraId="4CC72EF5" w14:textId="6520387B" w:rsidR="0016211F" w:rsidRPr="00B74D1F" w:rsidRDefault="0016211F" w:rsidP="009C26DC">
      <w:pPr>
        <w:pStyle w:val="TF"/>
        <w:outlineLvl w:val="0"/>
      </w:pPr>
      <w:r w:rsidRPr="00B74D1F">
        <w:t>Figure 7.3a.3-2: RRC Connection Resume procedure</w:t>
      </w:r>
      <w:ins w:id="130" w:author="NB/eMTC" w:date="2020-02-06T18:40:00Z">
        <w:r w:rsidR="00753016">
          <w:t xml:space="preserve"> in EPS</w:t>
        </w:r>
      </w:ins>
    </w:p>
    <w:p w14:paraId="2F85C362" w14:textId="77777777" w:rsidR="00753016" w:rsidRPr="00753016" w:rsidRDefault="00753016" w:rsidP="00753016">
      <w:pPr>
        <w:pStyle w:val="TF"/>
        <w:rPr>
          <w:ins w:id="131" w:author="NB/eMTC" w:date="2020-02-06T18:41:00Z"/>
          <w:rFonts w:eastAsia="SimSun"/>
          <w:lang w:eastAsia="en-US"/>
        </w:rPr>
      </w:pPr>
      <w:ins w:id="132" w:author="NB/eMTC" w:date="2020-02-06T18:41:00Z">
        <w:r w:rsidRPr="00753016">
          <w:rPr>
            <w:rFonts w:eastAsia="SimSun"/>
            <w:lang w:eastAsia="en-US"/>
          </w:rPr>
          <w:object w:dxaOrig="11460" w:dyaOrig="6520" w14:anchorId="23BD4827">
            <v:shape id="_x0000_i1030" type="#_x0000_t75" style="width:441.25pt;height:250.25pt" o:ole="">
              <v:imagedata r:id="rId23" o:title=""/>
            </v:shape>
            <o:OLEObject Type="Embed" ProgID="Visio.Drawing.15" ShapeID="_x0000_i1030" DrawAspect="Content" ObjectID="_1644134868" r:id="rId24"/>
          </w:object>
        </w:r>
      </w:ins>
    </w:p>
    <w:p w14:paraId="39A54E75" w14:textId="77777777" w:rsidR="00753016" w:rsidRPr="00753016" w:rsidRDefault="00753016" w:rsidP="00753016">
      <w:pPr>
        <w:pStyle w:val="TF"/>
        <w:rPr>
          <w:ins w:id="133" w:author="NB/eMTC" w:date="2020-02-06T18:41:00Z"/>
          <w:rFonts w:eastAsia="SimSun"/>
          <w:lang w:eastAsia="en-US"/>
        </w:rPr>
      </w:pPr>
      <w:ins w:id="134"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35"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w:t>
      </w:r>
      <w:ins w:id="136" w:author="NB/eMTC" w:date="2020-02-06T18:43:00Z">
        <w:r w:rsidR="00753016">
          <w:t>(ng-)</w:t>
        </w:r>
      </w:ins>
      <w:r w:rsidRPr="00B74D1F">
        <w:t>eNB. The UE includes its Resume ID</w:t>
      </w:r>
      <w:ins w:id="137"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38" w:author="NB/eMTC" w:date="2020-02-06T18:43:00Z">
        <w:r w:rsidR="00753016">
          <w:t>(ng-)</w:t>
        </w:r>
      </w:ins>
      <w:r w:rsidRPr="00B74D1F">
        <w:t>eNB to verify the UE identity.</w:t>
      </w:r>
      <w:ins w:id="139" w:author="NB/eMTC" w:date="2020-02-06T18:44:00Z">
        <w:r w:rsidR="00753016" w:rsidRPr="00753016">
          <w:t xml:space="preserve"> </w:t>
        </w:r>
        <w:r w:rsidR="00753016">
          <w:t xml:space="preserve">For 5GS, </w:t>
        </w:r>
        <w:r w:rsidR="00753016" w:rsidRPr="00B917CC">
          <w:rPr>
            <w:highlight w:val="yellow"/>
          </w:rPr>
          <w:t>the UE resumes SRB1,</w:t>
        </w:r>
        <w:r w:rsidR="00753016" w:rsidRPr="000E2690">
          <w:t xml:space="preserve"> derives new security keys using the </w:t>
        </w:r>
        <w:r w:rsidR="00753016" w:rsidRPr="000E2690">
          <w:rPr>
            <w:i/>
          </w:rPr>
          <w:t>NextHopChainingCount</w:t>
        </w:r>
        <w:r w:rsidR="00753016" w:rsidRPr="000E2690">
          <w:t xml:space="preserve"> provided in the </w:t>
        </w:r>
        <w:r w:rsidR="00753016" w:rsidRPr="000E2690">
          <w:rPr>
            <w:i/>
          </w:rPr>
          <w:t>RRCConnectionRelease</w:t>
        </w:r>
        <w:r w:rsidR="00753016" w:rsidRPr="000E2690">
          <w:t xml:space="preserve"> message of the previous </w:t>
        </w:r>
        <w:r w:rsidR="00753016">
          <w:t xml:space="preserve">RRC </w:t>
        </w:r>
        <w:r w:rsidR="00753016" w:rsidRPr="000E2690">
          <w:t>connection and re-establishes the AS security</w:t>
        </w:r>
        <w:r w:rsidR="00753016">
          <w:t>.</w:t>
        </w:r>
      </w:ins>
    </w:p>
    <w:p w14:paraId="10615BE7" w14:textId="03F9EDEC" w:rsidR="0016211F" w:rsidRPr="00B74D1F" w:rsidDel="00753016" w:rsidRDefault="00753016" w:rsidP="00753016">
      <w:pPr>
        <w:pStyle w:val="EditorsNote"/>
        <w:rPr>
          <w:del w:id="140" w:author="NB/eMTC" w:date="2020-02-06T18:44:00Z"/>
        </w:rPr>
      </w:pPr>
      <w:ins w:id="141" w:author="NB/eMTC" w:date="2020-02-06T18:44:00Z">
        <w:r>
          <w:t>Editor’s note: To be discussed whether to follow EDT or RRC_INACTIVE for resumption of DRBs. In this CR, RRC_INACTIVE procedure is followed.</w:t>
        </w:r>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42" w:author="NB/eMTC" w:date="2020-02-06T18:46:00Z">
        <w:r w:rsidR="00753016">
          <w:rPr>
            <w:lang w:eastAsia="zh-TW"/>
          </w:rPr>
          <w:t>(</w:t>
        </w:r>
      </w:ins>
      <w:ins w:id="143" w:author="NB/eMTC" w:date="2020-02-06T18:45:00Z">
        <w:r w:rsidR="00753016" w:rsidRPr="00753016">
          <w:rPr>
            <w:lang w:eastAsia="zh-TW"/>
          </w:rPr>
          <w:t xml:space="preserve">for EPS) or I-RNTI (for 5GS) </w:t>
        </w:r>
      </w:ins>
      <w:r w:rsidRPr="00B74D1F">
        <w:t xml:space="preserve">exists and the authentication token is successfully validated, the </w:t>
      </w:r>
      <w:ins w:id="144" w:author="NB/eMTC" w:date="2020-02-06T18:46:00Z">
        <w:r w:rsidR="00753016">
          <w:t>(ng-)</w:t>
        </w:r>
      </w:ins>
      <w:r w:rsidRPr="00B74D1F">
        <w:t>eNB responds with</w:t>
      </w:r>
      <w:r w:rsidR="00A35EFB" w:rsidRPr="00B74D1F">
        <w:rPr>
          <w:lang w:eastAsia="zh-TW"/>
        </w:rPr>
        <w:t xml:space="preserve"> an</w:t>
      </w:r>
      <w:r w:rsidRPr="00B74D1F">
        <w:t xml:space="preserve"> </w:t>
      </w:r>
      <w:r w:rsidRPr="00B74D1F">
        <w:rPr>
          <w:i/>
        </w:rPr>
        <w:t>RRCConnectionResume</w:t>
      </w:r>
      <w:r w:rsidRPr="00B74D1F">
        <w:t xml:space="preserve">. </w:t>
      </w:r>
      <w:ins w:id="145" w:author="NB/eMTC" w:date="2020-02-06T18:46:00Z">
        <w:r w:rsidR="00753016">
          <w:t xml:space="preserve">For EPS, </w:t>
        </w:r>
      </w:ins>
      <w:del w:id="146" w:author="NB/eMTC" w:date="2020-02-06T18:47:00Z">
        <w:r w:rsidRPr="00B74D1F" w:rsidDel="00753016">
          <w:delText>T</w:delText>
        </w:r>
      </w:del>
      <w:ins w:id="147" w:author="NB/eMTC" w:date="2020-02-06T18:47:00Z">
        <w:r w:rsidR="00753016">
          <w:t>t</w:t>
        </w:r>
      </w:ins>
      <w:r w:rsidRPr="00B74D1F">
        <w:t>he message includes the Next Hop Chaining Count (NCC) value which is required in order to re-establish the AS security.</w:t>
      </w:r>
    </w:p>
    <w:p w14:paraId="1A6C5769" w14:textId="53E4A8E9" w:rsidR="00753016" w:rsidRPr="000E2690" w:rsidRDefault="0016211F" w:rsidP="00753016">
      <w:pPr>
        <w:pStyle w:val="B1"/>
        <w:rPr>
          <w:ins w:id="148" w:author="NB/eMTC" w:date="2020-02-06T18:49:00Z"/>
        </w:rPr>
      </w:pPr>
      <w:r w:rsidRPr="00B74D1F">
        <w:lastRenderedPageBreak/>
        <w:t>3.</w:t>
      </w:r>
      <w:r w:rsidRPr="00B74D1F">
        <w:tab/>
      </w:r>
      <w:ins w:id="149" w:author="NB/eMTC" w:date="2020-02-06T18:47:00Z">
        <w:r w:rsidR="00753016">
          <w:t xml:space="preserve">For </w:t>
        </w:r>
      </w:ins>
      <w:ins w:id="150" w:author="NB/eMTC" w:date="2020-02-06T18:48:00Z">
        <w:r w:rsidR="00753016">
          <w:t>E</w:t>
        </w:r>
      </w:ins>
      <w:ins w:id="151" w:author="NB/eMTC" w:date="2020-02-06T18:47:00Z">
        <w:r w:rsidR="00753016">
          <w:t xml:space="preserve">PS, </w:t>
        </w:r>
      </w:ins>
      <w:del w:id="152" w:author="NB/eMTC" w:date="2020-02-06T18:47:00Z">
        <w:r w:rsidRPr="00B74D1F" w:rsidDel="00753016">
          <w:delText>T</w:delText>
        </w:r>
      </w:del>
      <w:ins w:id="153" w:author="NB/eMTC" w:date="2020-02-06T18:47:00Z">
        <w:r w:rsidR="00753016">
          <w:t>t</w:t>
        </w:r>
      </w:ins>
      <w:r w:rsidRPr="00B74D1F">
        <w:t xml:space="preserve">he UE resumes all SRBs and DRBs and re-establishes the AS security. </w:t>
      </w:r>
      <w:ins w:id="154" w:author="NB/eMTC" w:date="2020-02-06T18:48:00Z">
        <w:r w:rsidR="00753016" w:rsidRPr="00B917CC">
          <w:rPr>
            <w:highlight w:val="yellow"/>
          </w:rPr>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ins w:id="155" w:author="NB/eMTC" w:date="2020-02-06T18:49:00Z">
        <w:r w:rsidR="00753016" w:rsidRPr="00753016">
          <w:t xml:space="preserve"> </w:t>
        </w:r>
      </w:ins>
    </w:p>
    <w:p w14:paraId="21F4DFBF" w14:textId="0630E4EA" w:rsidR="0016211F" w:rsidRPr="00B74D1F" w:rsidRDefault="00753016" w:rsidP="00753016">
      <w:pPr>
        <w:pStyle w:val="EditorsNote"/>
      </w:pPr>
      <w:ins w:id="156" w:author="NB/eMTC" w:date="2020-02-06T18:49:00Z">
        <w:r>
          <w:t>Editor’s note: To be discussed whether to follow EDT or RRC_INACTIVE for resumption of DRBs.</w:t>
        </w:r>
        <w:r w:rsidRPr="00214AE5">
          <w:t xml:space="preserve"> </w:t>
        </w:r>
        <w:r>
          <w:t>In this CR, RRC_INACTIVE procedure is followed.</w:t>
        </w:r>
      </w:ins>
    </w:p>
    <w:p w14:paraId="4A3866CC" w14:textId="77777777"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14:paraId="70CC8ABB" w14:textId="65A51693" w:rsidR="0016211F" w:rsidRPr="00B74D1F" w:rsidRDefault="0016211F" w:rsidP="0016211F">
      <w:pPr>
        <w:pStyle w:val="B1"/>
      </w:pPr>
      <w:r w:rsidRPr="00B74D1F">
        <w:t>5.</w:t>
      </w:r>
      <w:r w:rsidRPr="00B74D1F">
        <w:tab/>
      </w:r>
      <w:ins w:id="157" w:author="NB/eMTC" w:date="2020-02-06T18:50:00Z">
        <w:r w:rsidR="00753016" w:rsidRPr="00753016">
          <w:t xml:space="preserve">For EPS, </w:t>
        </w:r>
        <w:r w:rsidR="00753016">
          <w:t>t</w:t>
        </w:r>
      </w:ins>
      <w:del w:id="158" w:author="NB/eMTC" w:date="2020-02-06T18:50:00Z">
        <w:r w:rsidRPr="00B74D1F" w:rsidDel="00753016">
          <w:delText>T</w:delText>
        </w:r>
      </w:del>
      <w:r w:rsidRPr="00B74D1F">
        <w:t>he eNB initiates the S1-AP Context Resume procedure to notify the MME about the UE state change.</w:t>
      </w:r>
      <w:ins w:id="159" w:author="NB/eMTC" w:date="2020-02-06T18:51:00Z">
        <w:r w:rsidR="00753016" w:rsidRPr="00753016">
          <w:t xml:space="preserve"> For 5GS, the ng-eNB initiates the NG-AP Context Resume procedure to notify the AMF about the UE state change.</w:t>
        </w:r>
      </w:ins>
    </w:p>
    <w:p w14:paraId="71F313FA" w14:textId="0A524B93" w:rsidR="0016211F" w:rsidRPr="00B74D1F" w:rsidRDefault="0016211F" w:rsidP="0016211F">
      <w:pPr>
        <w:pStyle w:val="B1"/>
      </w:pPr>
      <w:r w:rsidRPr="00B74D1F">
        <w:t>6.</w:t>
      </w:r>
      <w:r w:rsidRPr="00B74D1F">
        <w:tab/>
      </w:r>
      <w:ins w:id="160" w:author="NB/eMTC" w:date="2020-02-06T18:51:00Z">
        <w:r w:rsidR="00753016">
          <w:t>Fpr EPS, t</w:t>
        </w:r>
      </w:ins>
      <w:del w:id="161" w:author="NB/eMTC" w:date="2020-02-06T18:51:00Z">
        <w:r w:rsidRPr="00B74D1F" w:rsidDel="00753016">
          <w:delText>T</w:delText>
        </w:r>
      </w:del>
      <w:r w:rsidRPr="00B74D1F">
        <w:t>he MME requests the S-GW to activate the S1-U bearers for the UE.</w:t>
      </w:r>
      <w:ins w:id="162"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63" w:author="NB/eMTC" w:date="2020-02-06T18:51:00Z">
        <w:r w:rsidR="00753016">
          <w:t>/AMF</w:t>
        </w:r>
      </w:ins>
      <w:r w:rsidRPr="00B74D1F">
        <w:t xml:space="preserve"> Acks step 5.</w:t>
      </w:r>
    </w:p>
    <w:p w14:paraId="13866296" w14:textId="4F67CBA9" w:rsidR="0016211F" w:rsidRPr="00B74D1F" w:rsidRDefault="0016211F" w:rsidP="0016211F">
      <w:pPr>
        <w:rPr>
          <w:lang w:eastAsia="zh-CN"/>
        </w:rPr>
      </w:pPr>
      <w:r w:rsidRPr="00B74D1F">
        <w:rPr>
          <w:lang w:eastAsia="zh-CN"/>
        </w:rPr>
        <w:t xml:space="preserve">An RRC connection can also be resumed in an </w:t>
      </w:r>
      <w:ins w:id="164" w:author="NB/eMTC" w:date="2020-02-06T18:52:00Z">
        <w:r w:rsidR="00753016">
          <w:rPr>
            <w:lang w:eastAsia="zh-CN"/>
          </w:rPr>
          <w:t>(ng-)</w:t>
        </w:r>
      </w:ins>
      <w:r w:rsidRPr="00B74D1F">
        <w:rPr>
          <w:lang w:eastAsia="zh-CN"/>
        </w:rPr>
        <w:t xml:space="preserve">eNB (the new </w:t>
      </w:r>
      <w:ins w:id="165" w:author="NB/eMTC" w:date="2020-02-06T18:52:00Z">
        <w:r w:rsidR="00753016">
          <w:rPr>
            <w:lang w:eastAsia="zh-CN"/>
          </w:rPr>
          <w:t>(ng-)</w:t>
        </w:r>
      </w:ins>
      <w:r w:rsidRPr="00B74D1F">
        <w:rPr>
          <w:lang w:eastAsia="zh-CN"/>
        </w:rPr>
        <w:t xml:space="preserve">eNB) different from the one where the connection was suspended (the old </w:t>
      </w:r>
      <w:ins w:id="166" w:author="NB/eMTC" w:date="2020-02-06T18:52:00Z">
        <w:r w:rsidR="00753016">
          <w:rPr>
            <w:lang w:eastAsia="zh-CN"/>
          </w:rPr>
          <w:t>(ng-)</w:t>
        </w:r>
      </w:ins>
      <w:r w:rsidRPr="00B74D1F">
        <w:rPr>
          <w:lang w:eastAsia="zh-CN"/>
        </w:rPr>
        <w:t xml:space="preserve">eNB). Inter </w:t>
      </w:r>
      <w:ins w:id="167" w:author="NB/eMTC" w:date="2020-02-06T18:52:00Z">
        <w:r w:rsidR="00753016">
          <w:rPr>
            <w:lang w:eastAsia="zh-CN"/>
          </w:rPr>
          <w:t>(ng-)</w:t>
        </w:r>
      </w:ins>
      <w:r w:rsidRPr="00B74D1F">
        <w:rPr>
          <w:lang w:eastAsia="zh-CN"/>
        </w:rPr>
        <w:t xml:space="preserve">eNB connection resumption is handled using context fetching, whereby the new </w:t>
      </w:r>
      <w:ins w:id="168" w:author="NB/eMTC" w:date="2020-02-06T18:52:00Z">
        <w:r w:rsidR="00753016">
          <w:rPr>
            <w:lang w:eastAsia="zh-CN"/>
          </w:rPr>
          <w:t>(ng-)</w:t>
        </w:r>
      </w:ins>
      <w:r w:rsidRPr="00B74D1F">
        <w:rPr>
          <w:lang w:eastAsia="zh-CN"/>
        </w:rPr>
        <w:t xml:space="preserve">eNB retrieves the UE context from the old </w:t>
      </w:r>
      <w:ins w:id="169" w:author="NB/eMTC" w:date="2020-02-06T18:52:00Z">
        <w:r w:rsidR="00753016">
          <w:rPr>
            <w:lang w:eastAsia="zh-CN"/>
          </w:rPr>
          <w:t>(ng-)</w:t>
        </w:r>
      </w:ins>
      <w:r w:rsidRPr="00B74D1F">
        <w:rPr>
          <w:lang w:eastAsia="zh-CN"/>
        </w:rPr>
        <w:t>eNB over the X2</w:t>
      </w:r>
      <w:ins w:id="170" w:author="NB/eMTC" w:date="2020-02-06T18:53:00Z">
        <w:r w:rsidR="00753016">
          <w:rPr>
            <w:lang w:eastAsia="zh-CN"/>
          </w:rPr>
          <w:t>/Xn</w:t>
        </w:r>
      </w:ins>
      <w:r w:rsidRPr="00B74D1F">
        <w:rPr>
          <w:lang w:eastAsia="zh-CN"/>
        </w:rPr>
        <w:t xml:space="preserve"> interface. The new </w:t>
      </w:r>
      <w:ins w:id="171" w:author="NB/eMTC" w:date="2020-02-06T18:52:00Z">
        <w:r w:rsidR="00753016">
          <w:rPr>
            <w:lang w:eastAsia="zh-CN"/>
          </w:rPr>
          <w:t>(ng-)</w:t>
        </w:r>
      </w:ins>
      <w:r w:rsidRPr="00B74D1F">
        <w:rPr>
          <w:lang w:eastAsia="zh-CN"/>
        </w:rPr>
        <w:t xml:space="preserve">eNB provides the Resume ID which is used by the old </w:t>
      </w:r>
      <w:ins w:id="172" w:author="NB/eMTC" w:date="2020-02-06T18:53:00Z">
        <w:r w:rsidR="00753016">
          <w:rPr>
            <w:lang w:eastAsia="zh-CN"/>
          </w:rPr>
          <w:t>(ng-)</w:t>
        </w:r>
      </w:ins>
      <w:r w:rsidRPr="00B74D1F">
        <w:rPr>
          <w:lang w:eastAsia="zh-CN"/>
        </w:rPr>
        <w:t>eNB to identify the UE context. This is illustrated in Figure 7.3a.3-3</w:t>
      </w:r>
      <w:ins w:id="173"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75pt;height:265.5pt" o:ole="">
            <v:imagedata r:id="rId25" o:title=""/>
          </v:shape>
          <o:OLEObject Type="Embed" ProgID="Visio.Drawing.15" ShapeID="_x0000_i1031" DrawAspect="Content" ObjectID="_1644134869" r:id="rId26"/>
        </w:object>
      </w:r>
    </w:p>
    <w:p w14:paraId="58BAE44F" w14:textId="5BFCE2A4" w:rsidR="0016211F" w:rsidRPr="00B74D1F" w:rsidRDefault="0016211F" w:rsidP="009C26DC">
      <w:pPr>
        <w:pStyle w:val="TF"/>
        <w:outlineLvl w:val="0"/>
      </w:pPr>
      <w:r w:rsidRPr="00B74D1F">
        <w:t>Figure 7.3a.3-3: RRC Connection Resume procedure in different eNB</w:t>
      </w:r>
      <w:ins w:id="174" w:author="NB/eMTC" w:date="2020-02-06T18:54:00Z">
        <w:r w:rsidR="00753016">
          <w:t xml:space="preserve"> in EPS</w:t>
        </w:r>
      </w:ins>
    </w:p>
    <w:p w14:paraId="4263E3D1" w14:textId="77777777" w:rsidR="00753016" w:rsidRPr="00753016" w:rsidRDefault="00753016" w:rsidP="00753016">
      <w:pPr>
        <w:pStyle w:val="TH"/>
        <w:rPr>
          <w:ins w:id="175" w:author="NB/eMTC" w:date="2020-02-06T18:54:00Z"/>
          <w:rFonts w:eastAsia="SimSun"/>
          <w:lang w:eastAsia="zh-CN"/>
        </w:rPr>
      </w:pPr>
      <w:ins w:id="176" w:author="NB/eMTC" w:date="2020-02-06T18:54:00Z">
        <w:r w:rsidRPr="00753016">
          <w:rPr>
            <w:rFonts w:eastAsia="SimSun"/>
            <w:lang w:eastAsia="en-US"/>
          </w:rPr>
          <w:object w:dxaOrig="10740" w:dyaOrig="6920" w14:anchorId="24C55BEA">
            <v:shape id="_x0000_i1032" type="#_x0000_t75" style="width:413.5pt;height:265.5pt" o:ole="">
              <v:imagedata r:id="rId27" o:title=""/>
            </v:shape>
            <o:OLEObject Type="Embed" ProgID="Visio.Drawing.15" ShapeID="_x0000_i1032" DrawAspect="Content" ObjectID="_1644134870" r:id="rId28"/>
          </w:object>
        </w:r>
      </w:ins>
    </w:p>
    <w:p w14:paraId="0D27B187" w14:textId="77777777" w:rsidR="00753016" w:rsidRPr="00753016" w:rsidRDefault="00753016" w:rsidP="00753016">
      <w:pPr>
        <w:pStyle w:val="TF"/>
        <w:rPr>
          <w:ins w:id="177" w:author="NB/eMTC" w:date="2020-02-06T18:54:00Z"/>
          <w:rFonts w:eastAsia="SimSun"/>
          <w:lang w:eastAsia="en-US"/>
        </w:rPr>
      </w:pPr>
      <w:ins w:id="178" w:author="NB/eMTC" w:date="2020-02-06T18:54:00Z">
        <w:r w:rsidRPr="00753016">
          <w:rPr>
            <w:rFonts w:eastAsia="SimSun"/>
            <w:lang w:eastAsia="en-US"/>
          </w:rPr>
          <w:t>Figure 7.3a.3-3a: RRC Connection Resume procedure in different ng-eNB in 5GS</w:t>
        </w:r>
      </w:ins>
    </w:p>
    <w:p w14:paraId="14D58285" w14:textId="0D89893A" w:rsidR="0016211F" w:rsidRPr="00B74D1F" w:rsidRDefault="0016211F" w:rsidP="0016211F">
      <w:pPr>
        <w:pStyle w:val="B1"/>
      </w:pPr>
      <w:r w:rsidRPr="00B74D1F">
        <w:t>1.</w:t>
      </w:r>
      <w:r w:rsidRPr="00B74D1F">
        <w:tab/>
        <w:t xml:space="preserve">Same as step 1 in the intra </w:t>
      </w:r>
      <w:ins w:id="179" w:author="NB/eMTC" w:date="2020-02-06T18:56:00Z">
        <w:r w:rsidR="00753016" w:rsidRPr="00566CF7">
          <w:t>(ng-)</w:t>
        </w:r>
      </w:ins>
      <w:r w:rsidRPr="00B74D1F">
        <w:t>eNB connection resumption.</w:t>
      </w:r>
    </w:p>
    <w:p w14:paraId="5DFCD74C" w14:textId="396BA084" w:rsidR="0016211F" w:rsidRPr="00B74D1F" w:rsidRDefault="0016211F" w:rsidP="0016211F">
      <w:pPr>
        <w:pStyle w:val="B1"/>
      </w:pPr>
      <w:r w:rsidRPr="00B74D1F">
        <w:t>2.</w:t>
      </w:r>
      <w:r w:rsidRPr="00B74D1F">
        <w:tab/>
        <w:t xml:space="preserve">The new </w:t>
      </w:r>
      <w:ins w:id="180" w:author="NB/eMTC" w:date="2020-02-06T18:56:00Z">
        <w:r w:rsidR="00753016" w:rsidRPr="00566CF7">
          <w:t>(ng-)</w:t>
        </w:r>
      </w:ins>
      <w:r w:rsidRPr="00B74D1F">
        <w:t xml:space="preserve">eNB locates the old eNB using the Resume ID </w:t>
      </w:r>
      <w:ins w:id="181" w:author="NB/eMTC" w:date="2020-02-06T18:57:00Z">
        <w:r w:rsidR="00753016">
          <w:t xml:space="preserve">(for EPS) or I-RNTI (for 5GS) </w:t>
        </w:r>
      </w:ins>
      <w:r w:rsidRPr="00B74D1F">
        <w:t>and retrieves the UE context by means of the X2-AP</w:t>
      </w:r>
      <w:ins w:id="182" w:author="NB/eMTC" w:date="2020-02-07T12:18:00Z">
        <w:r w:rsidR="00EB6799">
          <w:t xml:space="preserve"> (for EPS) or Xn-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183" w:author="NB/eMTC" w:date="2020-02-06T18:56:00Z">
        <w:r w:rsidR="00753016" w:rsidRPr="00566CF7">
          <w:t>(ng-)</w:t>
        </w:r>
      </w:ins>
      <w:r w:rsidRPr="00B74D1F">
        <w:t>eNB responds with the UE context associated with the Resume ID</w:t>
      </w:r>
      <w:ins w:id="184"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t>4.</w:t>
      </w:r>
      <w:r w:rsidRPr="00B74D1F">
        <w:tab/>
        <w:t xml:space="preserve">Same as step 2 in the intra </w:t>
      </w:r>
      <w:ins w:id="185" w:author="NB/eMTC" w:date="2020-02-06T18:56:00Z">
        <w:r w:rsidR="00753016" w:rsidRPr="00566CF7">
          <w:t>(ng-)</w:t>
        </w:r>
      </w:ins>
      <w:r w:rsidRPr="00B74D1F">
        <w:t>eNB connection resumption.</w:t>
      </w:r>
    </w:p>
    <w:p w14:paraId="1E425267" w14:textId="36EE57DD" w:rsidR="0016211F" w:rsidRPr="00B74D1F" w:rsidRDefault="0016211F" w:rsidP="0016211F">
      <w:pPr>
        <w:pStyle w:val="B1"/>
      </w:pPr>
      <w:r w:rsidRPr="00B74D1F">
        <w:t>5.</w:t>
      </w:r>
      <w:r w:rsidRPr="00B74D1F">
        <w:tab/>
        <w:t xml:space="preserve">Same as step 3 in the intra </w:t>
      </w:r>
      <w:ins w:id="186" w:author="NB/eMTC" w:date="2020-02-06T18:56:00Z">
        <w:r w:rsidR="00753016" w:rsidRPr="00566CF7">
          <w:t>(ng-)</w:t>
        </w:r>
      </w:ins>
      <w:r w:rsidRPr="00B74D1F">
        <w:t>eNB connection resumption.</w:t>
      </w:r>
    </w:p>
    <w:p w14:paraId="715FF249" w14:textId="70AD8808" w:rsidR="0016211F" w:rsidRPr="00B74D1F" w:rsidRDefault="0016211F" w:rsidP="0016211F">
      <w:pPr>
        <w:pStyle w:val="B1"/>
      </w:pPr>
      <w:r w:rsidRPr="00B74D1F">
        <w:t>6.</w:t>
      </w:r>
      <w:r w:rsidRPr="00B74D1F">
        <w:tab/>
        <w:t xml:space="preserve">Same as step 4 in the intra </w:t>
      </w:r>
      <w:ins w:id="187" w:author="NB/eMTC" w:date="2020-02-06T18:56:00Z">
        <w:r w:rsidR="00753016" w:rsidRPr="00566CF7">
          <w:t>(ng-)</w:t>
        </w:r>
      </w:ins>
      <w:r w:rsidRPr="00B74D1F">
        <w:t>eNB connection resumption.</w:t>
      </w:r>
    </w:p>
    <w:p w14:paraId="08DED58E" w14:textId="67BF2104" w:rsidR="0016211F" w:rsidRPr="00B74D1F" w:rsidRDefault="0016211F" w:rsidP="0016211F">
      <w:pPr>
        <w:pStyle w:val="B1"/>
      </w:pPr>
      <w:r w:rsidRPr="00B74D1F">
        <w:t>7.</w:t>
      </w:r>
      <w:r w:rsidRPr="00B74D1F">
        <w:tab/>
      </w:r>
      <w:ins w:id="188" w:author="NB/eMTC" w:date="2020-02-06T18:57:00Z">
        <w:r w:rsidR="00753016">
          <w:t>For EPS, t</w:t>
        </w:r>
      </w:ins>
      <w:del w:id="189" w:author="NB/eMTC" w:date="2020-02-06T18:57:00Z">
        <w:r w:rsidRPr="00B74D1F" w:rsidDel="00753016">
          <w:delText>T</w:delText>
        </w:r>
      </w:del>
      <w:r w:rsidRPr="00B74D1F">
        <w:t>he new eNB initiates the S1-AP Path Switch procedure to establish a S1 UE associated signalling connection to the serving MME and to request the MME to resume the UE context.</w:t>
      </w:r>
      <w:ins w:id="190"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7B365F3" w14:textId="41669203" w:rsidR="0016211F" w:rsidRPr="00B74D1F" w:rsidRDefault="0016211F" w:rsidP="0016211F">
      <w:pPr>
        <w:pStyle w:val="B1"/>
      </w:pPr>
      <w:r w:rsidRPr="00B74D1F">
        <w:t>8.</w:t>
      </w:r>
      <w:r w:rsidRPr="00B74D1F">
        <w:tab/>
      </w:r>
      <w:ins w:id="191" w:author="NB/eMTC" w:date="2020-02-06T18:58:00Z">
        <w:r w:rsidR="00753016">
          <w:t>For EPS, t</w:t>
        </w:r>
      </w:ins>
      <w:del w:id="192" w:author="NB/eMTC" w:date="2020-02-06T18:58:00Z">
        <w:r w:rsidRPr="00B74D1F" w:rsidDel="00753016">
          <w:delText>T</w:delText>
        </w:r>
      </w:del>
      <w:r w:rsidRPr="00B74D1F">
        <w:t>he MME requests the S-GW to activate the S1-U bearers for the UE and updates the downlink path.</w:t>
      </w:r>
      <w:ins w:id="193"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194" w:author="NB/eMTC" w:date="2020-02-06T18:58:00Z">
        <w:r w:rsidR="00753016">
          <w:t>/AMF</w:t>
        </w:r>
      </w:ins>
      <w:r w:rsidRPr="00B74D1F">
        <w:t xml:space="preserve"> Acks step 7.</w:t>
      </w:r>
    </w:p>
    <w:p w14:paraId="08DE3F02" w14:textId="28CF53F1" w:rsidR="0016211F" w:rsidRPr="00B74D1F" w:rsidRDefault="0016211F" w:rsidP="00753016">
      <w:pPr>
        <w:pStyle w:val="B1"/>
      </w:pPr>
      <w:r w:rsidRPr="00B74D1F">
        <w:t>10.</w:t>
      </w:r>
      <w:r w:rsidRPr="00B74D1F">
        <w:tab/>
      </w:r>
      <w:ins w:id="195" w:author="NB/eMTC" w:date="2020-02-06T18:59:00Z">
        <w:r w:rsidR="00753016">
          <w:t>For EPS, a</w:t>
        </w:r>
      </w:ins>
      <w:del w:id="196" w:author="NB/eMTC" w:date="2020-02-06T18:59:00Z">
        <w:r w:rsidRPr="00B74D1F" w:rsidDel="00753016">
          <w:delText>A</w:delText>
        </w:r>
      </w:del>
      <w:r w:rsidRPr="00B74D1F">
        <w:t>fter the S1-AP Path Switch procedure the new eNB triggers release of the UE context at the old eNB by means of the X2-AP UE Context Release procedure.</w:t>
      </w:r>
      <w:ins w:id="197"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r w:rsidR="00753016" w:rsidRPr="000E2690">
          <w:t xml:space="preserve">eNB triggers release of the UE context at the </w:t>
        </w:r>
        <w:r w:rsidR="00753016" w:rsidRPr="00566CF7">
          <w:t>old ng-eNB by means of the Xn</w:t>
        </w:r>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198" w:author="NB" w:date="2020-02-06T19:00:00Z">
        <w:r w:rsidR="00753016" w:rsidRPr="00753016">
          <w:rPr>
            <w:rFonts w:eastAsia="SimSun"/>
            <w:lang w:eastAsia="zh-CN"/>
          </w:rPr>
          <w:t xml:space="preserve">and for a NB-IoT UE that supports Control Plane CIoT 5GS Optimisation and NG-U data transfer or User Plane CIoT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199" w:name="_Toc20402774"/>
      <w:bookmarkStart w:id="200"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lastRenderedPageBreak/>
        <w:t>7.3b</w:t>
      </w:r>
      <w:r w:rsidRPr="00B74D1F">
        <w:tab/>
      </w:r>
      <w:ins w:id="201" w:author="NB/eMTC" w:date="2020-02-06T19:02:00Z">
        <w:r w:rsidR="00753016">
          <w:t>MO-</w:t>
        </w:r>
      </w:ins>
      <w:r w:rsidRPr="00B74D1F">
        <w:t>EDT</w:t>
      </w:r>
      <w:bookmarkEnd w:id="199"/>
      <w:bookmarkEnd w:id="200"/>
    </w:p>
    <w:p w14:paraId="7CFBA7CC" w14:textId="77777777" w:rsidR="00296B5A" w:rsidRPr="00B74D1F" w:rsidRDefault="00296B5A" w:rsidP="00296B5A">
      <w:pPr>
        <w:pStyle w:val="Heading3"/>
      </w:pPr>
      <w:bookmarkStart w:id="202" w:name="_Toc20402775"/>
      <w:bookmarkStart w:id="203" w:name="_Toc29344414"/>
      <w:r w:rsidRPr="00B74D1F">
        <w:t>7.3b.1</w:t>
      </w:r>
      <w:r w:rsidRPr="00B74D1F">
        <w:tab/>
        <w:t>General</w:t>
      </w:r>
      <w:bookmarkEnd w:id="202"/>
      <w:bookmarkEnd w:id="203"/>
    </w:p>
    <w:p w14:paraId="5D61373E" w14:textId="7D9D4B18" w:rsidR="00296B5A" w:rsidRPr="00B74D1F" w:rsidRDefault="00753016" w:rsidP="00296B5A">
      <w:ins w:id="204"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05"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06" w:author="NB/eMTC" w:date="2020-02-06T19:03:00Z">
        <w:r>
          <w:t>MO-</w:t>
        </w:r>
      </w:ins>
      <w:r w:rsidR="00296B5A" w:rsidRPr="00B74D1F">
        <w:t>EDT is not used for data over the control plane when using the User Plane CIoT EPS</w:t>
      </w:r>
      <w:ins w:id="207" w:author="NB/eMTC" w:date="2020-02-06T19:04:00Z">
        <w:r>
          <w:t>/5GS</w:t>
        </w:r>
      </w:ins>
      <w:r w:rsidR="00296B5A" w:rsidRPr="00B74D1F">
        <w:t xml:space="preserve"> optimizations.</w:t>
      </w:r>
    </w:p>
    <w:p w14:paraId="5D94EBA0" w14:textId="1D27A497" w:rsidR="00296B5A" w:rsidRPr="00B74D1F" w:rsidRDefault="00753016" w:rsidP="00296B5A">
      <w:ins w:id="208" w:author="NB/eMTC" w:date="2020-02-06T19:03:00Z">
        <w:r>
          <w:t>MO-</w:t>
        </w:r>
      </w:ins>
      <w:r w:rsidR="00296B5A" w:rsidRPr="00B74D1F">
        <w:t>EDT is only applicable to BL UEs, UEs in Enhanced Coverage and NB-IoT UEs.</w:t>
      </w:r>
    </w:p>
    <w:p w14:paraId="3520410D" w14:textId="3AB4ED48" w:rsidR="00296B5A" w:rsidRPr="00B74D1F" w:rsidRDefault="00296B5A" w:rsidP="009C26DC">
      <w:pPr>
        <w:pStyle w:val="Heading3"/>
      </w:pPr>
      <w:bookmarkStart w:id="209" w:name="_Toc20402776"/>
      <w:bookmarkStart w:id="210" w:name="_Toc29344415"/>
      <w:r w:rsidRPr="00B74D1F">
        <w:t>7.3b.2</w:t>
      </w:r>
      <w:r w:rsidRPr="00B74D1F">
        <w:tab/>
      </w:r>
      <w:ins w:id="211" w:author="NB/eMTC" w:date="2020-02-06T19:04:00Z">
        <w:r w:rsidR="00753016">
          <w:t>MO-</w:t>
        </w:r>
      </w:ins>
      <w:r w:rsidRPr="00B74D1F">
        <w:t>EDT for Control Plane CIoT EPS</w:t>
      </w:r>
      <w:ins w:id="212" w:author="NB/eMTC" w:date="2020-02-06T19:04:00Z">
        <w:r w:rsidR="00753016">
          <w:t>/5GS</w:t>
        </w:r>
      </w:ins>
      <w:r w:rsidRPr="00B74D1F">
        <w:t xml:space="preserve"> optimizations</w:t>
      </w:r>
      <w:bookmarkEnd w:id="209"/>
      <w:bookmarkEnd w:id="210"/>
    </w:p>
    <w:p w14:paraId="316C6717" w14:textId="663DD27B" w:rsidR="00296B5A" w:rsidRPr="00B74D1F" w:rsidRDefault="00753016" w:rsidP="00296B5A">
      <w:ins w:id="213" w:author="NB/eMTC" w:date="2020-02-06T19:04:00Z">
        <w:r>
          <w:t>MO-</w:t>
        </w:r>
      </w:ins>
      <w:r w:rsidR="00296B5A" w:rsidRPr="00B74D1F">
        <w:t>EDT for Control Plane CIoT EPS optimizations, as defined in TS 24.301</w:t>
      </w:r>
      <w:r w:rsidR="00296B5A" w:rsidRPr="00B74D1F">
        <w:rPr>
          <w:lang w:eastAsia="zh-CN"/>
        </w:rPr>
        <w:t xml:space="preserve"> [20]</w:t>
      </w:r>
      <w:ins w:id="214" w:author="NB/eMTC" w:date="2020-02-06T19:05:00Z">
        <w:r w:rsidRPr="00566CF7">
          <w:rPr>
            <w:lang w:eastAsia="zh-CN"/>
          </w:rPr>
          <w:t xml:space="preserve">, and </w:t>
        </w:r>
        <w:r w:rsidRPr="00566CF7">
          <w:rPr>
            <w:rFonts w:eastAsia="SimSun"/>
            <w:lang w:eastAsia="zh-CN"/>
          </w:rPr>
          <w:t>Control</w:t>
        </w:r>
        <w:r w:rsidRPr="00566CF7">
          <w:t xml:space="preserve"> Plane CIoT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15" w:author="NB/eMTC" w:date="2020-02-06T19:05:00Z">
        <w:r>
          <w:t>are</w:t>
        </w:r>
      </w:ins>
      <w:del w:id="216"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Uplink user data are transmitted in a NAS message concatenated in UL RRCEarlyDataRequest message on CCCH;</w:t>
      </w:r>
    </w:p>
    <w:p w14:paraId="093F188C" w14:textId="77777777"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62607226" w:rsidR="00296B5A" w:rsidRPr="00B74D1F" w:rsidRDefault="00296B5A" w:rsidP="00296B5A">
      <w:r w:rsidRPr="00B74D1F">
        <w:t xml:space="preserve">The </w:t>
      </w:r>
      <w:ins w:id="217" w:author="NB/eMTC" w:date="2020-02-06T19:06:00Z">
        <w:r w:rsidR="00753016">
          <w:t>MO-</w:t>
        </w:r>
      </w:ins>
      <w:r w:rsidRPr="00B74D1F">
        <w:t xml:space="preserve">EDT procedure for Control Plane CIoT EPS optimizations </w:t>
      </w:r>
      <w:ins w:id="218" w:author="NB/eMTC" w:date="2020-02-06T19:06:00Z">
        <w:r w:rsidR="00753016">
          <w:t>and Control Plane CIoT 5G</w:t>
        </w:r>
        <w:r w:rsidR="00753016" w:rsidRPr="000E2690">
          <w:t xml:space="preserve">S </w:t>
        </w:r>
        <w:r w:rsidR="00753016">
          <w:t>O</w:t>
        </w:r>
        <w:r w:rsidR="00753016" w:rsidRPr="00D13798">
          <w:t>ptimisation</w:t>
        </w:r>
        <w:r w:rsidR="00753016">
          <w:t>s</w:t>
        </w:r>
        <w:r w:rsidR="00753016" w:rsidRPr="000E2690">
          <w:t xml:space="preserve"> </w:t>
        </w:r>
      </w:ins>
      <w:del w:id="219" w:author="NB/eMTC" w:date="2020-02-06T19:06:00Z">
        <w:r w:rsidRPr="00B74D1F" w:rsidDel="00753016">
          <w:delText>is</w:delText>
        </w:r>
      </w:del>
      <w:ins w:id="220" w:author="NB/eMTC" w:date="2020-02-06T19:06:00Z">
        <w:r w:rsidR="00753016">
          <w:t>are</w:t>
        </w:r>
      </w:ins>
      <w:r w:rsidRPr="00B74D1F">
        <w:t xml:space="preserve"> illustrated in Figure 7.3b-1</w:t>
      </w:r>
      <w:ins w:id="221" w:author="NB/eMTC" w:date="2020-02-06T19:06:00Z">
        <w:r w:rsidR="00753016" w:rsidRPr="00753016">
          <w:t xml:space="preserve"> </w:t>
        </w:r>
        <w:r w:rsidR="00753016">
          <w:t>and Figure 7.3b-1a respectively</w:t>
        </w:r>
      </w:ins>
      <w:r w:rsidRPr="00B74D1F">
        <w:t>.</w:t>
      </w:r>
    </w:p>
    <w:p w14:paraId="36F0CF68" w14:textId="77777777" w:rsidR="00296B5A" w:rsidRPr="00B74D1F" w:rsidRDefault="0018517A" w:rsidP="00296B5A">
      <w:pPr>
        <w:pStyle w:val="TH"/>
      </w:pPr>
      <w:r>
        <w:pict w14:anchorId="3CEFB47D">
          <v:shape id="_x0000_i1033" type="#_x0000_t75" style="width:412.75pt;height:198.75pt">
            <v:imagedata r:id="rId29" o:title=""/>
          </v:shape>
        </w:pict>
      </w:r>
    </w:p>
    <w:p w14:paraId="7DB228CB" w14:textId="77777777" w:rsidR="00753016" w:rsidRPr="00753016" w:rsidRDefault="00296B5A" w:rsidP="00753016">
      <w:pPr>
        <w:pStyle w:val="TF"/>
        <w:outlineLvl w:val="0"/>
        <w:rPr>
          <w:ins w:id="222" w:author="NB/eMTC" w:date="2020-02-06T19:08:00Z"/>
          <w:rFonts w:eastAsia="SimSun"/>
          <w:lang w:eastAsia="en-US"/>
        </w:rPr>
      </w:pPr>
      <w:r w:rsidRPr="00B74D1F">
        <w:t xml:space="preserve">Figure 7.3b-1: </w:t>
      </w:r>
      <w:ins w:id="223" w:author="NB/eMTC" w:date="2020-02-06T19:07:00Z">
        <w:r w:rsidR="00753016">
          <w:t>MO-</w:t>
        </w:r>
      </w:ins>
      <w:r w:rsidRPr="00B74D1F">
        <w:t>EDT for Control Plane CIoT EPS Optimizations</w:t>
      </w:r>
    </w:p>
    <w:p w14:paraId="36D3FBDF" w14:textId="77777777" w:rsidR="00753016" w:rsidRPr="00753016" w:rsidRDefault="00753016" w:rsidP="00753016">
      <w:pPr>
        <w:pStyle w:val="TH"/>
        <w:rPr>
          <w:ins w:id="224" w:author="NB/eMTC" w:date="2020-02-06T19:08:00Z"/>
          <w:rFonts w:eastAsia="SimSun"/>
          <w:lang w:eastAsia="en-US"/>
        </w:rPr>
      </w:pPr>
      <w:ins w:id="225" w:author="NB/eMTC" w:date="2020-02-06T19:08:00Z">
        <w:r w:rsidRPr="00753016">
          <w:rPr>
            <w:rFonts w:eastAsia="SimSun"/>
            <w:lang w:eastAsia="en-US"/>
          </w:rPr>
          <w:object w:dxaOrig="10240" w:dyaOrig="5500" w14:anchorId="1A77B6F2">
            <v:shape id="_x0000_i1034" type="#_x0000_t75" style="width:409.5pt;height:221.75pt" o:ole="">
              <v:imagedata r:id="rId30" o:title=""/>
            </v:shape>
            <o:OLEObject Type="Embed" ProgID="Visio.Drawing.15" ShapeID="_x0000_i1034" DrawAspect="Content" ObjectID="_1644134871" r:id="rId31"/>
          </w:object>
        </w:r>
      </w:ins>
    </w:p>
    <w:p w14:paraId="4F519236" w14:textId="2C3D7393" w:rsidR="00296B5A" w:rsidRPr="00753016" w:rsidRDefault="00753016" w:rsidP="00753016">
      <w:pPr>
        <w:pStyle w:val="TF"/>
      </w:pPr>
      <w:ins w:id="226" w:author="NB/eMTC" w:date="2020-02-06T19:08:00Z">
        <w:r w:rsidRPr="00753016">
          <w:rPr>
            <w:rFonts w:eastAsia="SimSun"/>
            <w:lang w:eastAsia="en-US"/>
          </w:rPr>
          <w:t>Figure 7.3b-1a: MO-EDT for Control Plane CIoT 5GS Optimisations</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27" w:author="NB/eMTC" w:date="2020-02-06T19:10:00Z">
        <w:r w:rsidRPr="00B74D1F" w:rsidDel="00753016">
          <w:delText>early data transmission</w:delText>
        </w:r>
      </w:del>
      <w:ins w:id="228" w:author="NB/eMTC" w:date="2020-02-06T19:15:00Z">
        <w:r w:rsidR="00753016">
          <w:t>MO-EDT</w:t>
        </w:r>
      </w:ins>
      <w:del w:id="229" w:author="NB/eMTC" w:date="2020-02-06T19:10:00Z">
        <w:r w:rsidRPr="00B74D1F" w:rsidDel="00753016">
          <w:delText xml:space="preserve"> </w:delText>
        </w:r>
      </w:del>
      <w:r w:rsidRPr="00B74D1F">
        <w:t>procedur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ins w:id="230"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31" w:author="NB/eMTC" w:date="2020-02-06T19:10:00Z">
        <w:r w:rsidR="00753016">
          <w:t>For EPS, t</w:t>
        </w:r>
      </w:ins>
      <w:del w:id="232" w:author="NB/eMTC" w:date="2020-02-06T19:11:00Z">
        <w:r w:rsidRPr="00B74D1F" w:rsidDel="00753016">
          <w:delText>T</w:delText>
        </w:r>
      </w:del>
      <w:r w:rsidRPr="00B74D1F">
        <w:t>he eNB initiates the S1-AP Initial UE message procedure to forward the NAS message and establish the S1 connection.</w:t>
      </w:r>
      <w:ins w:id="233" w:author="NB/eMTC" w:date="2020-02-06T19:11:00Z">
        <w:r w:rsidR="00753016" w:rsidRPr="00753016">
          <w:t xml:space="preserve"> </w:t>
        </w:r>
        <w:r w:rsidR="00753016">
          <w:t xml:space="preserve">For 5GS, the ng-eNB initiates the </w:t>
        </w:r>
        <w:r w:rsidR="00753016" w:rsidRPr="00566CF7">
          <w:t>NG</w:t>
        </w:r>
        <w:r w:rsidR="00753016">
          <w:t>-</w:t>
        </w:r>
        <w:r w:rsidR="00753016" w:rsidRPr="00566CF7">
          <w:t>AP Initial UE message procedure to forward the NAS message.</w:t>
        </w:r>
      </w:ins>
      <w:r w:rsidRPr="00B74D1F">
        <w:t xml:space="preserve"> The </w:t>
      </w:r>
      <w:ins w:id="234" w:author="NB/eMTC" w:date="2020-02-06T19:11:00Z">
        <w:r w:rsidR="00753016">
          <w:t>(ng-)</w:t>
        </w:r>
      </w:ins>
      <w:r w:rsidRPr="00B74D1F">
        <w:t>eNB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35" w:author="NB/eMTC" w:date="2020-02-06T19:11:00Z">
        <w:r w:rsidR="00753016">
          <w:t>For EPS, t</w:t>
        </w:r>
      </w:ins>
      <w:del w:id="236" w:author="NB/eMTC" w:date="2020-02-06T19:11:00Z">
        <w:r w:rsidRPr="00B74D1F" w:rsidDel="00753016">
          <w:delText>T</w:delText>
        </w:r>
      </w:del>
      <w:r w:rsidRPr="00B74D1F">
        <w:t>he MME requests the S-GW to re-activate the EPS bearers for the UE.</w:t>
      </w:r>
      <w:ins w:id="237"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38" w:author="NB/eMTC" w:date="2020-02-06T19:12:00Z">
        <w:r w:rsidR="00753016">
          <w:t>For EPS, t</w:t>
        </w:r>
      </w:ins>
      <w:del w:id="239" w:author="NB/eMTC" w:date="2020-02-06T19:12:00Z">
        <w:r w:rsidRPr="00B74D1F" w:rsidDel="00753016">
          <w:delText>T</w:delText>
        </w:r>
      </w:del>
      <w:r w:rsidRPr="00B74D1F">
        <w:t>he MME sends the uplink data to the S-GW.</w:t>
      </w:r>
      <w:ins w:id="240"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41" w:author="NB/eMTC" w:date="2020-02-06T19:12:00Z">
        <w:r w:rsidR="00753016">
          <w:t xml:space="preserve">For EPS, </w:t>
        </w:r>
      </w:ins>
      <w:ins w:id="242" w:author="NB/eMTC" w:date="2020-02-06T19:16:00Z">
        <w:r w:rsidR="00753016">
          <w:t>i</w:t>
        </w:r>
      </w:ins>
      <w:del w:id="243" w:author="NB/eMTC" w:date="2020-02-06T19:14:00Z">
        <w:r w:rsidRPr="00B74D1F" w:rsidDel="00753016">
          <w:delText>I</w:delText>
        </w:r>
      </w:del>
      <w:r w:rsidRPr="00B74D1F">
        <w:t>f downlink data are available, the S-GW sends the downlink data to the MME.</w:t>
      </w:r>
      <w:ins w:id="244"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t>6.</w:t>
      </w:r>
      <w:r w:rsidRPr="00B74D1F">
        <w:tab/>
        <w:t>If downlink data are received from the S-GW</w:t>
      </w:r>
      <w:ins w:id="245" w:author="NB/eMTC" w:date="2020-02-06T19:13:00Z">
        <w:r w:rsidR="00753016">
          <w:t xml:space="preserve"> or SMF</w:t>
        </w:r>
      </w:ins>
      <w:r w:rsidRPr="00B74D1F">
        <w:t>, the MME</w:t>
      </w:r>
      <w:ins w:id="246" w:author="NB/eMTC" w:date="2020-02-06T19:13:00Z">
        <w:r w:rsidR="00753016">
          <w:t xml:space="preserve"> or AMF</w:t>
        </w:r>
      </w:ins>
      <w:r w:rsidRPr="00B74D1F">
        <w:t xml:space="preserve"> forwards the data to the eNB </w:t>
      </w:r>
      <w:ins w:id="247" w:author="NB/eMTC" w:date="2020-02-06T19:13:00Z">
        <w:r w:rsidR="00753016">
          <w:t xml:space="preserve">or ng-eNB </w:t>
        </w:r>
      </w:ins>
      <w:r w:rsidRPr="00B74D1F">
        <w:t xml:space="preserve">via DL NAS Transport procedure and may also indicate whether further data are expected. Otherwise, the MME </w:t>
      </w:r>
      <w:ins w:id="248"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49" w:author="NB/eMTC" w:date="2020-02-06T19:13:00Z">
        <w:r w:rsidR="00753016">
          <w:t>(ng-)</w:t>
        </w:r>
      </w:ins>
      <w:r w:rsidRPr="00B74D1F">
        <w:t xml:space="preserve">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14:paraId="57FC7B1A" w14:textId="5D49ADD9" w:rsidR="00296B5A" w:rsidRPr="00B74D1F" w:rsidRDefault="00AF7F76" w:rsidP="00296B5A">
      <w:pPr>
        <w:pStyle w:val="B1"/>
      </w:pPr>
      <w:r w:rsidRPr="00B74D1F">
        <w:t>8.</w:t>
      </w:r>
      <w:r w:rsidR="00296B5A" w:rsidRPr="00B74D1F">
        <w:tab/>
      </w:r>
      <w:ins w:id="250" w:author="NB/eMTC" w:date="2020-02-06T19:14:00Z">
        <w:r w:rsidR="00753016">
          <w:t xml:space="preserve">For EPS, </w:t>
        </w:r>
      </w:ins>
      <w:del w:id="251" w:author="NB/eMTC" w:date="2020-02-06T19:14:00Z">
        <w:r w:rsidR="00296B5A" w:rsidRPr="00B74D1F" w:rsidDel="00753016">
          <w:delText>T</w:delText>
        </w:r>
      </w:del>
      <w:ins w:id="252" w:author="NB/eMTC" w:date="2020-02-06T19:14:00Z">
        <w:r w:rsidR="00753016">
          <w:t>t</w:t>
        </w:r>
      </w:ins>
      <w:r w:rsidR="00296B5A" w:rsidRPr="00B74D1F">
        <w:t>he S1 connection is released and the EPS bearers are deactivated.</w:t>
      </w:r>
    </w:p>
    <w:p w14:paraId="0C0B86DD" w14:textId="16405515" w:rsidR="00EA1EF3" w:rsidRPr="00B74D1F" w:rsidRDefault="00296B5A" w:rsidP="00EA1EF3">
      <w:pPr>
        <w:pStyle w:val="NO"/>
      </w:pPr>
      <w:bookmarkStart w:id="253" w:name="_Hlk508886644"/>
      <w:r w:rsidRPr="00B74D1F">
        <w:t>NOTE</w:t>
      </w:r>
      <w:r w:rsidR="00EA1EF3" w:rsidRPr="00B74D1F">
        <w:t xml:space="preserve"> 1</w:t>
      </w:r>
      <w:r w:rsidRPr="00B74D1F">
        <w:t>:</w:t>
      </w:r>
      <w:r w:rsidRPr="00B74D1F">
        <w:tab/>
        <w:t>If the MME</w:t>
      </w:r>
      <w:ins w:id="254" w:author="NB/eMTC" w:date="2020-02-06T19:14:00Z">
        <w:r w:rsidR="00753016">
          <w:t>/AMF</w:t>
        </w:r>
      </w:ins>
      <w:r w:rsidRPr="00B74D1F">
        <w:t xml:space="preserve"> or the </w:t>
      </w:r>
      <w:ins w:id="255" w:author="NB/eMTC" w:date="2020-02-06T19:14:00Z">
        <w:r w:rsidR="00753016">
          <w:t>(ng-)</w:t>
        </w:r>
      </w:ins>
      <w:r w:rsidRPr="00B74D1F">
        <w:t xml:space="preserve">eNB decides to move the UE in RRC_CONNECTED mode, </w:t>
      </w:r>
      <w:r w:rsidRPr="00B74D1F">
        <w:rPr>
          <w:i/>
        </w:rPr>
        <w:t>RRCConnectionSetup</w:t>
      </w:r>
      <w:r w:rsidRPr="00B74D1F">
        <w:t xml:space="preserve"> message is sent in step 7 to fall back to the legacy RRC Connection establishment procedure</w:t>
      </w:r>
      <w:bookmarkEnd w:id="253"/>
      <w:r w:rsidRPr="00B74D1F">
        <w:t xml:space="preserve">; the </w:t>
      </w:r>
      <w:ins w:id="256" w:author="NB/eMTC" w:date="2020-02-06T19:14:00Z">
        <w:r w:rsidR="00753016">
          <w:t>(ng-)</w:t>
        </w:r>
      </w:ins>
      <w:r w:rsidRPr="00B74D1F">
        <w:t>eNB will discard the zero-length NAS PDU received in</w:t>
      </w:r>
      <w:r w:rsidR="00EA1EF3" w:rsidRPr="00B74D1F">
        <w:rPr>
          <w:i/>
        </w:rPr>
        <w:t xml:space="preserve">RRCConnectionSetupComplet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14:paraId="3AE8B554" w14:textId="584E6864" w:rsidR="00296B5A" w:rsidRPr="00B74D1F" w:rsidRDefault="00296B5A" w:rsidP="00296B5A">
      <w:pPr>
        <w:pStyle w:val="Heading3"/>
      </w:pPr>
      <w:bookmarkStart w:id="257" w:name="_Toc20402777"/>
      <w:bookmarkStart w:id="258" w:name="_Toc29344416"/>
      <w:r w:rsidRPr="00B74D1F">
        <w:lastRenderedPageBreak/>
        <w:t>7.3b.3</w:t>
      </w:r>
      <w:r w:rsidRPr="00B74D1F">
        <w:tab/>
      </w:r>
      <w:ins w:id="259" w:author="NB/eMTC" w:date="2020-02-06T19:17:00Z">
        <w:r w:rsidR="00930341">
          <w:t>MO-</w:t>
        </w:r>
      </w:ins>
      <w:r w:rsidRPr="00B74D1F">
        <w:t>EDT for User Plane CIoT EPS</w:t>
      </w:r>
      <w:ins w:id="260" w:author="NB/eMTC" w:date="2020-02-06T19:17:00Z">
        <w:r w:rsidR="00930341">
          <w:t>/5GS</w:t>
        </w:r>
      </w:ins>
      <w:r w:rsidRPr="00B74D1F">
        <w:t xml:space="preserve"> optimizations</w:t>
      </w:r>
      <w:bookmarkEnd w:id="257"/>
      <w:bookmarkEnd w:id="258"/>
    </w:p>
    <w:p w14:paraId="4C348D17" w14:textId="17157ADB" w:rsidR="00F82395" w:rsidRPr="00930341" w:rsidDel="00C9049F" w:rsidRDefault="00930341" w:rsidP="00F82395">
      <w:pPr>
        <w:keepLines/>
        <w:ind w:left="1135" w:hanging="851"/>
        <w:rPr>
          <w:ins w:id="261" w:author="NB/eMTC" w:date="2020-02-06T19:17:00Z"/>
          <w:del w:id="262" w:author="RAN2-107bis" w:date="2019-10-21T16:30:00Z"/>
          <w:color w:val="FF0000"/>
        </w:rPr>
      </w:pPr>
      <w:ins w:id="263" w:author="NB/eMTC" w:date="2020-02-06T19:17:00Z">
        <w:r w:rsidRPr="00930341">
          <w:rPr>
            <w:color w:val="FF0000"/>
          </w:rPr>
          <w:t>Editor’s note: The description here is based on S2-1910765 agreed at SA2#135. Further checks are needed and official CR approval in SA2 before finalising the description.</w:t>
        </w:r>
      </w:ins>
      <w:r w:rsidR="00F82395" w:rsidRPr="00F82395" w:rsidDel="00C9049F">
        <w:rPr>
          <w:color w:val="FF0000"/>
        </w:rPr>
        <w:t xml:space="preserve"> </w:t>
      </w:r>
    </w:p>
    <w:p w14:paraId="0C812D89" w14:textId="2E16F2AF" w:rsidR="00296B5A" w:rsidRPr="00B74D1F" w:rsidRDefault="00930341" w:rsidP="00F82395">
      <w:pPr>
        <w:keepLines/>
        <w:ind w:left="1135" w:hanging="851"/>
      </w:pPr>
      <w:ins w:id="264" w:author="NB/eMTC" w:date="2020-02-06T19:18:00Z">
        <w:r>
          <w:t>MO-</w:t>
        </w:r>
      </w:ins>
      <w:r w:rsidR="00296B5A" w:rsidRPr="00B74D1F">
        <w:t>EDT for User Plane CIoT EPS optimizations, as defined in TS 24.301</w:t>
      </w:r>
      <w:r w:rsidR="00296B5A" w:rsidRPr="00B74D1F">
        <w:rPr>
          <w:lang w:eastAsia="zh-CN"/>
        </w:rPr>
        <w:t xml:space="preserve"> [20],</w:t>
      </w:r>
      <w:r w:rsidR="00296B5A" w:rsidRPr="00B74D1F">
        <w:t xml:space="preserve"> </w:t>
      </w:r>
      <w:ins w:id="265" w:author="NB/eMTC" w:date="2020-02-06T19:18:00Z">
        <w:r>
          <w:rPr>
            <w:lang w:eastAsia="zh-CN"/>
          </w:rPr>
          <w:t xml:space="preserve">and </w:t>
        </w:r>
        <w:r w:rsidRPr="000E2690">
          <w:t xml:space="preserve">for User Plane CIoT </w:t>
        </w:r>
        <w:r>
          <w:t>5GS</w:t>
        </w:r>
        <w:r w:rsidRPr="000E2690">
          <w:t xml:space="preserve"> </w:t>
        </w:r>
        <w:r>
          <w:t>O</w:t>
        </w:r>
        <w:r w:rsidRPr="00D13798">
          <w:t>ptimisation</w:t>
        </w:r>
        <w:r>
          <w:t>s</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266" w:author="NB/eMTC" w:date="2020-02-06T19:19:00Z">
        <w:r w:rsidR="00296B5A" w:rsidRPr="00B917CC" w:rsidDel="00930341">
          <w:rPr>
            <w:highlight w:val="cyan"/>
          </w:rPr>
          <w:delText>is</w:delText>
        </w:r>
      </w:del>
      <w:ins w:id="267" w:author="NB/eMTC" w:date="2020-02-06T19:19:00Z">
        <w:r w:rsidRPr="00B917CC">
          <w:rPr>
            <w:highlight w:val="cyan"/>
          </w:rPr>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44F1DFA5" w:rsidR="00296B5A" w:rsidRPr="00B74D1F" w:rsidRDefault="00296B5A" w:rsidP="00296B5A">
      <w:r w:rsidRPr="00B74D1F">
        <w:t xml:space="preserve">The </w:t>
      </w:r>
      <w:ins w:id="268" w:author="NB/eMTC" w:date="2020-02-06T19:18:00Z">
        <w:r w:rsidR="00930341">
          <w:t>MO-</w:t>
        </w:r>
      </w:ins>
      <w:r w:rsidRPr="00B74D1F">
        <w:t>EDT procedure for User Plane CIoT EPS optimizations is illustrated in Figure 7.3b-2.</w:t>
      </w:r>
    </w:p>
    <w:p w14:paraId="3FE399BC" w14:textId="77777777" w:rsidR="00296B5A" w:rsidRPr="00B74D1F" w:rsidRDefault="00296B5A" w:rsidP="00296B5A">
      <w:pPr>
        <w:pStyle w:val="TH"/>
      </w:pPr>
      <w:r w:rsidRPr="00B74D1F">
        <w:object w:dxaOrig="10728" w:dyaOrig="6216" w14:anchorId="52EBFDAB">
          <v:shape id="_x0000_i1035" type="#_x0000_t75" style="width:412.5pt;height:239.25pt" o:ole="">
            <v:imagedata r:id="rId32" o:title=""/>
          </v:shape>
          <o:OLEObject Type="Embed" ProgID="Visio.Drawing.15" ShapeID="_x0000_i1035" DrawAspect="Content" ObjectID="_1644134872" r:id="rId33"/>
        </w:object>
      </w:r>
    </w:p>
    <w:p w14:paraId="198D98BE" w14:textId="77777777" w:rsidR="00296B5A" w:rsidRPr="00B74D1F" w:rsidRDefault="00296B5A" w:rsidP="009C26DC">
      <w:pPr>
        <w:pStyle w:val="TF"/>
        <w:outlineLvl w:val="0"/>
      </w:pPr>
      <w:r w:rsidRPr="00B74D1F">
        <w:t>Figure 7.3b-2: EDT for User Plane CIoT EPS Optimizations</w:t>
      </w:r>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269" w:author="NB/eMTC" w:date="2020-02-06T19:21:00Z">
        <w:r w:rsidRPr="00B74D1F" w:rsidDel="00930341">
          <w:delText>early data transmission</w:delText>
        </w:r>
      </w:del>
      <w:ins w:id="270" w:author="NB/eMTC" w:date="2020-02-06T19:21:00Z">
        <w:r w:rsidR="00930341">
          <w:t>MO-EDT</w:t>
        </w:r>
      </w:ins>
      <w:r w:rsidRPr="00B74D1F">
        <w:t xml:space="preserve"> procedure and selects a random access preamble configured for EDT.</w:t>
      </w:r>
    </w:p>
    <w:p w14:paraId="16DBF5DB" w14:textId="30F21817"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ins w:id="271" w:author="NB/eMTC" w:date="2020-02-06T19:22:00Z">
        <w:r w:rsidR="00930341" w:rsidRPr="00930341">
          <w:rPr>
            <w:lang w:val="en-US"/>
          </w:rPr>
          <w:t xml:space="preserve"> </w:t>
        </w:r>
        <w:r w:rsidR="00930341" w:rsidRPr="00B917CC">
          <w:rPr>
            <w:highlight w:val="cyan"/>
            <w:lang w:val="en-US"/>
          </w:rPr>
          <w:t>If enabled, t</w:t>
        </w:r>
        <w:r w:rsidR="00930341" w:rsidRPr="00B917CC">
          <w:rPr>
            <w:highlight w:val="cyan"/>
          </w:rPr>
          <w:t>he UE may indicate AS Release Assistance In</w:t>
        </w:r>
        <w:r w:rsidR="00930341" w:rsidRPr="00B917CC">
          <w:rPr>
            <w:highlight w:val="cyan"/>
            <w:lang w:val="en-US"/>
          </w:rPr>
          <w:t>formation.</w:t>
        </w:r>
      </w:ins>
    </w:p>
    <w:p w14:paraId="0F7394CC" w14:textId="77777777" w:rsidR="00296B5A" w:rsidRPr="00B74D1F" w:rsidRDefault="00296B5A" w:rsidP="00296B5A">
      <w:pPr>
        <w:pStyle w:val="B1"/>
      </w:pPr>
      <w:r w:rsidRPr="00B74D1F">
        <w:lastRenderedPageBreak/>
        <w:t>2.</w:t>
      </w:r>
      <w:r w:rsidRPr="00B74D1F">
        <w:tab/>
        <w:t>The eNB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t>4.</w:t>
      </w:r>
      <w:r w:rsidRPr="00B74D1F">
        <w:tab/>
        <w:t>The MME confirms the UE context resumption to the eNB.</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If downlink data are available, the S-GW sends the downlink data to the eNB.</w:t>
      </w:r>
    </w:p>
    <w:p w14:paraId="1B8D23E8" w14:textId="7118DFB7" w:rsidR="00296B5A" w:rsidRPr="00B74D1F" w:rsidRDefault="00296B5A" w:rsidP="00296B5A">
      <w:pPr>
        <w:pStyle w:val="B1"/>
      </w:pPr>
      <w:r w:rsidRPr="00B74D1F">
        <w:t>7.</w:t>
      </w:r>
      <w:r w:rsidRPr="00B74D1F">
        <w:tab/>
        <w:t>If no further data are expected</w:t>
      </w:r>
      <w:del w:id="272" w:author="NB/eMTC" w:date="2020-02-06T19:21:00Z">
        <w:r w:rsidRPr="00B74D1F" w:rsidDel="00930341">
          <w:delText xml:space="preserve"> from the S-GW</w:delText>
        </w:r>
      </w:del>
      <w:r w:rsidRPr="00B74D1F">
        <w:t>, the eNB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14:paraId="0D086631" w14:textId="77777777" w:rsidR="00930341" w:rsidRPr="00930341" w:rsidRDefault="00930341" w:rsidP="00930341">
      <w:pPr>
        <w:overflowPunct/>
        <w:autoSpaceDE/>
        <w:autoSpaceDN/>
        <w:adjustRightInd/>
        <w:textAlignment w:val="auto"/>
        <w:rPr>
          <w:ins w:id="273" w:author="NB/eMTC" w:date="2020-02-06T19:24:00Z"/>
          <w:rFonts w:eastAsia="SimSun"/>
          <w:lang w:eastAsia="en-US"/>
        </w:rPr>
      </w:pPr>
      <w:ins w:id="274" w:author="NB/eMTC" w:date="2020-02-06T19:24:00Z">
        <w:r w:rsidRPr="00930341">
          <w:rPr>
            <w:rFonts w:eastAsia="SimSun"/>
            <w:lang w:eastAsia="en-US"/>
          </w:rPr>
          <w:t>The MO-EDT procedure for User Plane CIoT 5GS Optimisations is illustrated in Figure 7.3b-2a.</w:t>
        </w:r>
      </w:ins>
    </w:p>
    <w:p w14:paraId="16452AE3" w14:textId="77777777" w:rsidR="00930341" w:rsidRPr="00930341" w:rsidRDefault="00930341" w:rsidP="00930341">
      <w:pPr>
        <w:pStyle w:val="TH"/>
        <w:rPr>
          <w:ins w:id="275" w:author="NB/eMTC" w:date="2020-02-06T19:24:00Z"/>
          <w:rFonts w:eastAsia="SimSun"/>
          <w:lang w:eastAsia="en-US"/>
        </w:rPr>
      </w:pPr>
      <w:ins w:id="276" w:author="NB/eMTC" w:date="2020-02-06T19:24:00Z">
        <w:r w:rsidRPr="00930341">
          <w:rPr>
            <w:rFonts w:eastAsia="SimSun"/>
            <w:lang w:eastAsia="en-US"/>
          </w:rPr>
          <w:object w:dxaOrig="12081" w:dyaOrig="5871" w14:anchorId="337AE74E">
            <v:shape id="_x0000_i1036" type="#_x0000_t75" style="width:482pt;height:234.75pt" o:ole="">
              <v:imagedata r:id="rId34" o:title=""/>
            </v:shape>
            <o:OLEObject Type="Embed" ProgID="Visio.Drawing.15" ShapeID="_x0000_i1036" DrawAspect="Content" ObjectID="_1644134873" r:id="rId35"/>
          </w:object>
        </w:r>
      </w:ins>
    </w:p>
    <w:p w14:paraId="768B0C12" w14:textId="5EC008C0" w:rsidR="00930341" w:rsidRPr="00930341" w:rsidRDefault="00930341" w:rsidP="00930341">
      <w:pPr>
        <w:keepLines/>
        <w:overflowPunct/>
        <w:autoSpaceDE/>
        <w:autoSpaceDN/>
        <w:adjustRightInd/>
        <w:spacing w:after="240"/>
        <w:jc w:val="center"/>
        <w:textAlignment w:val="auto"/>
        <w:outlineLvl w:val="0"/>
        <w:rPr>
          <w:ins w:id="277" w:author="NB/eMTC" w:date="2020-02-06T19:24:00Z"/>
          <w:rFonts w:ascii="Arial" w:eastAsia="SimSun" w:hAnsi="Arial"/>
          <w:b/>
          <w:lang w:eastAsia="en-US"/>
        </w:rPr>
      </w:pPr>
      <w:ins w:id="278" w:author="NB/eMTC" w:date="2020-02-06T19:24:00Z">
        <w:r w:rsidRPr="00930341">
          <w:rPr>
            <w:rFonts w:ascii="Arial" w:eastAsia="SimSun" w:hAnsi="Arial"/>
            <w:b/>
            <w:lang w:eastAsia="en-US"/>
          </w:rPr>
          <w:t>Figure 7.3b-2a: MO-EDT for User Plane CIoT 5GS Optimi</w:t>
        </w:r>
      </w:ins>
      <w:ins w:id="279" w:author="NB/eMTC" w:date="2020-02-07T09:57:00Z">
        <w:r w:rsidR="00CE2A3E" w:rsidRPr="00B917CC">
          <w:rPr>
            <w:rFonts w:ascii="Arial" w:eastAsia="SimSun" w:hAnsi="Arial"/>
            <w:b/>
            <w:highlight w:val="yellow"/>
            <w:lang w:eastAsia="en-US"/>
          </w:rPr>
          <w:t>s</w:t>
        </w:r>
      </w:ins>
      <w:ins w:id="280" w:author="NB/eMTC" w:date="2020-02-06T19:24:00Z">
        <w:r w:rsidRPr="00930341">
          <w:rPr>
            <w:rFonts w:ascii="Arial" w:eastAsia="SimSun" w:hAnsi="Arial"/>
            <w:b/>
            <w:lang w:eastAsia="en-US"/>
          </w:rPr>
          <w:t>ations</w:t>
        </w:r>
      </w:ins>
    </w:p>
    <w:p w14:paraId="28449DD9" w14:textId="77777777" w:rsidR="00930341" w:rsidRPr="00D244A0" w:rsidRDefault="00930341" w:rsidP="00930341">
      <w:pPr>
        <w:ind w:left="568" w:hanging="284"/>
        <w:rPr>
          <w:ins w:id="281" w:author="NB/eMTC" w:date="2020-02-06T19:25:00Z"/>
        </w:rPr>
      </w:pPr>
      <w:ins w:id="282"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283" w:author="NB/eMTC" w:date="2020-02-06T19:25:00Z"/>
          <w:lang w:val="en-US"/>
        </w:rPr>
      </w:pPr>
      <w:ins w:id="284" w:author="NB/eMTC" w:date="2020-02-06T19:25:00Z">
        <w:r w:rsidRPr="00D244A0">
          <w:t>1.</w:t>
        </w:r>
        <w:r w:rsidRPr="00D244A0">
          <w:tab/>
        </w:r>
        <w:r w:rsidRPr="000E2690">
          <w:t xml:space="preserve">The UE sends an </w:t>
        </w:r>
        <w:r w:rsidRPr="000E2690">
          <w:rPr>
            <w:i/>
          </w:rPr>
          <w:t>RRCConnectionResumeRequest</w:t>
        </w:r>
        <w:r w:rsidRPr="000E2690">
          <w:t xml:space="preserve"> to the </w:t>
        </w:r>
        <w:r>
          <w:t>ng-</w:t>
        </w:r>
        <w:r w:rsidRPr="000E2690">
          <w:t xml:space="preserve">eNB, including its </w:t>
        </w:r>
        <w:r>
          <w:t>I-RNTI</w:t>
        </w:r>
        <w:r w:rsidRPr="000E2690">
          <w:t xml:space="preserve">, the </w:t>
        </w:r>
        <w:r>
          <w:t>resume</w:t>
        </w:r>
        <w:r w:rsidRPr="000E2690">
          <w:t xml:space="preserve">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285" w:author="NB/eMTC" w:date="2020-02-06T19:25:00Z"/>
        </w:rPr>
      </w:pPr>
      <w:ins w:id="286"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287" w:author="NB/eMTC" w:date="2020-02-06T19:25:00Z"/>
        </w:rPr>
      </w:pPr>
      <w:ins w:id="288" w:author="NB/eMTC" w:date="2020-02-06T19:25:00Z">
        <w:r w:rsidRPr="00D244A0">
          <w:t>3.</w:t>
        </w:r>
        <w:r w:rsidRPr="00D244A0">
          <w:tab/>
          <w:t>The ng-eNB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eNB may request for immediate transition to RRC IDLE with Suspend.</w:t>
        </w:r>
      </w:ins>
    </w:p>
    <w:p w14:paraId="3C075E62" w14:textId="77777777" w:rsidR="00930341" w:rsidRPr="00D244A0" w:rsidRDefault="00930341" w:rsidP="00930341">
      <w:pPr>
        <w:ind w:left="568" w:hanging="284"/>
        <w:rPr>
          <w:ins w:id="289" w:author="NB/eMTC" w:date="2020-02-06T19:25:00Z"/>
        </w:rPr>
      </w:pPr>
      <w:ins w:id="290"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291" w:author="NB/eMTC" w:date="2020-02-06T19:25:00Z"/>
        </w:rPr>
      </w:pPr>
      <w:ins w:id="292" w:author="NB/eMTC" w:date="2020-02-06T19:25:00Z">
        <w:r w:rsidRPr="00D244A0">
          <w:lastRenderedPageBreak/>
          <w:t>5.</w:t>
        </w:r>
        <w:r w:rsidRPr="00D244A0">
          <w:tab/>
          <w:t xml:space="preserve">The AMF sends a NG-AP Context Resume Response to the ng-eNB.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293" w:author="NB/eMTC" w:date="2020-02-06T19:25:00Z"/>
        </w:rPr>
      </w:pPr>
      <w:ins w:id="294" w:author="NB/eMTC" w:date="2020-02-06T19:25:00Z">
        <w:r w:rsidRPr="00D244A0">
          <w:t>6.</w:t>
        </w:r>
        <w:r w:rsidRPr="00D244A0">
          <w:tab/>
          <w:t>If the AMF includes Suspend indication in step 5, the ng-eNB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eNB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295" w:author="NB/eMTC" w:date="2020-02-06T19:25:00Z"/>
        </w:rPr>
      </w:pPr>
      <w:ins w:id="296" w:author="NB/eMTC" w:date="2020-02-06T19:25:00Z">
        <w:r w:rsidRPr="00D244A0">
          <w:t>7</w:t>
        </w:r>
        <w:r>
          <w:tab/>
        </w:r>
        <w:r w:rsidRPr="00D244A0">
          <w:t>The ng-eNB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297" w:author="NB/eMTC" w:date="2020-02-06T19:25:00Z"/>
        </w:rPr>
      </w:pPr>
      <w:ins w:id="298" w:author="NB/eMTC" w:date="2020-02-06T19:25:00Z">
        <w:r>
          <w:t>8</w:t>
        </w:r>
        <w:r w:rsidRPr="00D244A0">
          <w:t>.</w:t>
        </w:r>
        <w:r w:rsidRPr="00D244A0">
          <w:tab/>
        </w:r>
        <w:r w:rsidRPr="000E2690">
          <w:t xml:space="preserve">The eNB sends the </w:t>
        </w:r>
        <w:r w:rsidRPr="000E2690">
          <w:rPr>
            <w:i/>
          </w:rPr>
          <w:t>RRCConnectionRelease</w:t>
        </w:r>
        <w:r w:rsidRPr="000E2690">
          <w:t xml:space="preserve"> message to keep the UE in RRC_IDLE. The message includes the </w:t>
        </w:r>
        <w:r w:rsidRPr="000E2690">
          <w:rPr>
            <w:i/>
          </w:rPr>
          <w:t>releaseCause</w:t>
        </w:r>
        <w:r w:rsidRPr="000E2690">
          <w:t xml:space="preserve"> set to </w:t>
        </w:r>
        <w:r w:rsidRPr="000E2690">
          <w:rPr>
            <w:i/>
          </w:rPr>
          <w:t>rrc-Suspend</w:t>
        </w:r>
        <w:r w:rsidRPr="000E2690">
          <w:t xml:space="preserve">, the </w:t>
        </w:r>
        <w:r>
          <w:rPr>
            <w:i/>
          </w:rPr>
          <w:t>I-RNTI</w:t>
        </w:r>
        <w:r w:rsidRPr="000E2690">
          <w:rPr>
            <w:i/>
          </w:rPr>
          <w:t>,</w:t>
        </w:r>
        <w:r w:rsidRPr="000E2690">
          <w:t xml:space="preserve"> the </w:t>
        </w:r>
        <w:r w:rsidRPr="000E2690">
          <w:rPr>
            <w:i/>
          </w:rPr>
          <w:t>NextHopChainingCount</w:t>
        </w:r>
        <w:r w:rsidRPr="000E2690">
          <w:t xml:space="preserve"> and </w:t>
        </w:r>
        <w:r w:rsidRPr="000E2690">
          <w:rPr>
            <w:i/>
          </w:rPr>
          <w:t>drb-ContinueROHC</w:t>
        </w:r>
        <w:r w:rsidRPr="000E2690">
          <w:t xml:space="preserve"> which are stored by the UE. If downlink data were received in step 6, they are sent ciphered on DTCH multiplexed with the </w:t>
        </w:r>
        <w:r w:rsidRPr="000E2690">
          <w:rPr>
            <w:i/>
          </w:rPr>
          <w:t>RRCConnectionRelease</w:t>
        </w:r>
        <w:r w:rsidRPr="000E2690">
          <w:t xml:space="preserve"> message on DCCH</w:t>
        </w:r>
        <w:r w:rsidRPr="00D244A0">
          <w:t>.</w:t>
        </w:r>
      </w:ins>
    </w:p>
    <w:p w14:paraId="7D59E4DD" w14:textId="41340F41" w:rsidR="00296B5A" w:rsidRPr="00B74D1F" w:rsidRDefault="00296B5A" w:rsidP="00296B5A">
      <w:pPr>
        <w:pStyle w:val="NO"/>
      </w:pPr>
      <w:r w:rsidRPr="00B74D1F">
        <w:t>NOTE</w:t>
      </w:r>
      <w:r w:rsidR="00EA1EF3" w:rsidRPr="00B74D1F">
        <w:t xml:space="preserve"> 1</w:t>
      </w:r>
      <w:r w:rsidRPr="00B74D1F">
        <w:t>:</w:t>
      </w:r>
      <w:r w:rsidRPr="00B74D1F">
        <w:tab/>
        <w:t>If the MME</w:t>
      </w:r>
      <w:ins w:id="299" w:author="NB/eMTC" w:date="2020-02-06T19:25:00Z">
        <w:r w:rsidR="00930341">
          <w:t>/AMF</w:t>
        </w:r>
      </w:ins>
      <w:r w:rsidRPr="00B74D1F">
        <w:t xml:space="preserve"> or </w:t>
      </w:r>
      <w:ins w:id="300" w:author="NB/eMTC" w:date="2020-02-06T19:25:00Z">
        <w:r w:rsidR="00930341">
          <w:t>(ng-)</w:t>
        </w:r>
      </w:ins>
      <w:r w:rsidRPr="00B74D1F">
        <w:t xml:space="preserve">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w:t>
      </w:r>
      <w:ins w:id="301" w:author="NB/eMTC" w:date="2020-02-06T19:26:00Z">
        <w:r w:rsidR="00930341">
          <w:t>MO-</w:t>
        </w:r>
      </w:ins>
      <w:r w:rsidRPr="00B74D1F">
        <w:t>EDT,</w:t>
      </w:r>
      <w:r w:rsidRPr="00B74D1F">
        <w:rPr>
          <w:i/>
        </w:rPr>
        <w:t xml:space="preserve"> </w:t>
      </w:r>
      <w:r w:rsidRPr="00B74D1F">
        <w:t>the UE considers the UL data transmission not successful.</w:t>
      </w:r>
    </w:p>
    <w:p w14:paraId="36AFC901" w14:textId="64248E29" w:rsidR="00B0635A" w:rsidRPr="00B74D1F" w:rsidRDefault="00B0635A" w:rsidP="00B0635A">
      <w:pPr>
        <w:rPr>
          <w:lang w:eastAsia="zh-CN"/>
        </w:rPr>
      </w:pPr>
      <w:r w:rsidRPr="00B74D1F">
        <w:rPr>
          <w:lang w:eastAsia="zh-CN"/>
        </w:rPr>
        <w:t xml:space="preserve">For </w:t>
      </w:r>
      <w:ins w:id="302" w:author="NB/eMTC" w:date="2020-02-06T19:27:00Z">
        <w:r w:rsidR="00930341">
          <w:rPr>
            <w:lang w:eastAsia="zh-CN"/>
          </w:rPr>
          <w:t>MO-</w:t>
        </w:r>
      </w:ins>
      <w:r w:rsidRPr="00B74D1F">
        <w:rPr>
          <w:lang w:eastAsia="zh-CN"/>
        </w:rPr>
        <w:t>EDT</w:t>
      </w:r>
      <w:r w:rsidRPr="00B74D1F">
        <w:t xml:space="preserve"> </w:t>
      </w:r>
      <w:r w:rsidRPr="00B74D1F">
        <w:rPr>
          <w:lang w:eastAsia="zh-CN"/>
        </w:rPr>
        <w:t>for User Plane CIoT EPS Optimizations</w:t>
      </w:r>
      <w:ins w:id="303"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CIoT </w:t>
        </w:r>
        <w:r w:rsidR="00930341">
          <w:rPr>
            <w:lang w:eastAsia="zh-CN"/>
          </w:rPr>
          <w:t>5GS</w:t>
        </w:r>
        <w:r w:rsidR="00930341" w:rsidRPr="00354C9F">
          <w:rPr>
            <w:lang w:eastAsia="zh-CN"/>
          </w:rPr>
          <w:t xml:space="preserve"> Optimisations</w:t>
        </w:r>
      </w:ins>
      <w:r w:rsidRPr="00B74D1F">
        <w:rPr>
          <w:lang w:eastAsia="zh-CN"/>
        </w:rPr>
        <w:t xml:space="preserve">, an RRC connection can also be resumed in an </w:t>
      </w:r>
      <w:ins w:id="304" w:author="NB/eMTC" w:date="2020-02-06T19:28:00Z">
        <w:r w:rsidR="00930341">
          <w:rPr>
            <w:lang w:eastAsia="zh-CN"/>
          </w:rPr>
          <w:t>(ng-)</w:t>
        </w:r>
      </w:ins>
      <w:r w:rsidRPr="00B74D1F">
        <w:rPr>
          <w:lang w:eastAsia="zh-CN"/>
        </w:rPr>
        <w:t xml:space="preserve">eNB (the new </w:t>
      </w:r>
      <w:ins w:id="305" w:author="NB/eMTC" w:date="2020-02-06T19:28:00Z">
        <w:r w:rsidR="00930341">
          <w:rPr>
            <w:lang w:eastAsia="zh-CN"/>
          </w:rPr>
          <w:t>(ng-)</w:t>
        </w:r>
      </w:ins>
      <w:r w:rsidRPr="00B74D1F">
        <w:rPr>
          <w:lang w:eastAsia="zh-CN"/>
        </w:rPr>
        <w:t>eNB) different from the one where the connection was suspended (the old eNB). Inter</w:t>
      </w:r>
      <w:r w:rsidR="00B917CC">
        <w:rPr>
          <w:lang w:eastAsia="zh-CN"/>
        </w:rPr>
        <w:t xml:space="preserve"> </w:t>
      </w:r>
      <w:ins w:id="306" w:author="NB/eMTC" w:date="2020-02-06T19:28:00Z">
        <w:r w:rsidR="00B917CC">
          <w:rPr>
            <w:lang w:eastAsia="zh-CN"/>
          </w:rPr>
          <w:t>(ng-)</w:t>
        </w:r>
      </w:ins>
      <w:r w:rsidRPr="00B74D1F">
        <w:rPr>
          <w:lang w:eastAsia="zh-CN"/>
        </w:rPr>
        <w:t xml:space="preserve">eNB connection resumption is handled using context fetching, whereby the new eNB retrieves the UE context from the old eNB over the X2 </w:t>
      </w:r>
      <w:ins w:id="307" w:author="NB/eMTC" w:date="2020-02-06T19:29:00Z">
        <w:r w:rsidR="00930341">
          <w:rPr>
            <w:lang w:eastAsia="zh-CN"/>
          </w:rPr>
          <w:t xml:space="preserve">(Xn) </w:t>
        </w:r>
      </w:ins>
      <w:r w:rsidRPr="00B74D1F">
        <w:rPr>
          <w:lang w:eastAsia="zh-CN"/>
        </w:rPr>
        <w:t xml:space="preserve">interface. The new </w:t>
      </w:r>
      <w:ins w:id="308" w:author="NB/eMTC" w:date="2020-02-06T19:28:00Z">
        <w:r w:rsidR="00930341">
          <w:rPr>
            <w:lang w:eastAsia="zh-CN"/>
          </w:rPr>
          <w:t>(ng-)</w:t>
        </w:r>
      </w:ins>
      <w:r w:rsidRPr="00B74D1F">
        <w:rPr>
          <w:lang w:eastAsia="zh-CN"/>
        </w:rPr>
        <w:t xml:space="preserve">eNB provides the Resume ID </w:t>
      </w:r>
      <w:ins w:id="309"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10" w:author="NB/eMTC" w:date="2020-02-06T19:28:00Z">
        <w:r w:rsidR="00930341">
          <w:rPr>
            <w:lang w:eastAsia="zh-CN"/>
          </w:rPr>
          <w:t>(ng-)</w:t>
        </w:r>
      </w:ins>
      <w:r w:rsidRPr="00B74D1F">
        <w:rPr>
          <w:lang w:eastAsia="zh-CN"/>
        </w:rPr>
        <w:t>eNB to identify the UE context. This is illustrated in Figure 7.3b-3</w:t>
      </w:r>
      <w:ins w:id="311" w:author="NB/eMTC" w:date="2020-02-06T19:30:00Z">
        <w:r w:rsidR="00930341" w:rsidRPr="00930341">
          <w:rPr>
            <w:lang w:eastAsia="zh-CN"/>
          </w:rPr>
          <w:t xml:space="preserve"> </w:t>
        </w:r>
        <w:r w:rsidR="00930341">
          <w:rPr>
            <w:lang w:eastAsia="zh-CN"/>
          </w:rPr>
          <w:t xml:space="preserve">for the case of </w:t>
        </w:r>
        <w:r w:rsidR="00930341" w:rsidRPr="000E2690">
          <w:rPr>
            <w:lang w:eastAsia="zh-CN"/>
          </w:rPr>
          <w:t xml:space="preserve">User Plane CIoT EPS </w:t>
        </w:r>
        <w:r w:rsidR="00930341">
          <w:t>O</w:t>
        </w:r>
        <w:r w:rsidR="00930341" w:rsidRPr="00D13798">
          <w:t>ptimisation</w:t>
        </w:r>
        <w:r w:rsidR="00930341">
          <w:t xml:space="preserve">s and </w:t>
        </w:r>
        <w:r w:rsidR="00930341">
          <w:rPr>
            <w:lang w:eastAsia="zh-CN"/>
          </w:rPr>
          <w:t>for the case of User Plane CIoT 5G</w:t>
        </w:r>
        <w:r w:rsidR="00930341" w:rsidRPr="000E2690">
          <w:rPr>
            <w:lang w:eastAsia="zh-CN"/>
          </w:rPr>
          <w:t xml:space="preserve">S </w:t>
        </w:r>
        <w:r w:rsidR="00930341">
          <w:t>O</w:t>
        </w:r>
        <w:r w:rsidR="00930341" w:rsidRPr="00D13798">
          <w:t>ptimisation</w:t>
        </w:r>
        <w:r w:rsidR="00930341">
          <w:t>s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7" type="#_x0000_t75" style="width:481.5pt;height:342.75pt" o:ole="">
            <v:imagedata r:id="rId36" o:title=""/>
          </v:shape>
          <o:OLEObject Type="Embed" ProgID="Visio.Drawing.15" ShapeID="_x0000_i1037" DrawAspect="Content" ObjectID="_1644134874" r:id="rId37"/>
        </w:object>
      </w:r>
    </w:p>
    <w:p w14:paraId="0D2B975E" w14:textId="77777777" w:rsidR="00930341" w:rsidRDefault="00B0635A" w:rsidP="00930341">
      <w:pPr>
        <w:pStyle w:val="TF"/>
        <w:rPr>
          <w:ins w:id="312" w:author="NB/eMTC" w:date="2020-02-06T19:31:00Z"/>
        </w:rPr>
      </w:pPr>
      <w:r w:rsidRPr="00B74D1F">
        <w:t xml:space="preserve">Figure: 7.3b-3: </w:t>
      </w:r>
      <w:ins w:id="313" w:author="NB/eMTC" w:date="2020-02-06T19:31:00Z">
        <w:r w:rsidR="00930341">
          <w:t>MO-</w:t>
        </w:r>
      </w:ins>
      <w:r w:rsidRPr="00B74D1F">
        <w:t>EDT for User Plane CIoT EPS Optimizations in different eNB</w:t>
      </w:r>
    </w:p>
    <w:p w14:paraId="5C5AA047" w14:textId="77777777" w:rsidR="00930341" w:rsidRDefault="00930341" w:rsidP="00930341">
      <w:pPr>
        <w:pStyle w:val="TF"/>
        <w:rPr>
          <w:ins w:id="314" w:author="NB/eMTC" w:date="2020-02-06T19:31:00Z"/>
        </w:rPr>
      </w:pPr>
      <w:ins w:id="315" w:author="NB/eMTC" w:date="2020-02-06T19:31:00Z">
        <w:r>
          <w:object w:dxaOrig="10680" w:dyaOrig="7291" w14:anchorId="47290EDA">
            <v:shape id="_x0000_i1038" type="#_x0000_t75" style="width:480.5pt;height:328.5pt" o:ole="">
              <v:imagedata r:id="rId38" o:title=""/>
            </v:shape>
            <o:OLEObject Type="Embed" ProgID="Visio.Drawing.15" ShapeID="_x0000_i1038" DrawAspect="Content" ObjectID="_1644134875" r:id="rId39"/>
          </w:object>
        </w:r>
      </w:ins>
    </w:p>
    <w:p w14:paraId="0B31ADD3" w14:textId="4CA6B9B4" w:rsidR="00B0635A" w:rsidRPr="00B74D1F" w:rsidRDefault="00930341" w:rsidP="00930341">
      <w:pPr>
        <w:pStyle w:val="TF"/>
      </w:pPr>
      <w:ins w:id="316" w:author="NB/eMTC" w:date="2020-02-06T19:31:00Z">
        <w:r w:rsidRPr="000E2690">
          <w:lastRenderedPageBreak/>
          <w:t>Figure: 7.3b-3</w:t>
        </w:r>
        <w:r>
          <w:t>a</w:t>
        </w:r>
        <w:r w:rsidRPr="000E2690">
          <w:t xml:space="preserve">: </w:t>
        </w:r>
        <w:r>
          <w:t>MO-</w:t>
        </w:r>
        <w:r w:rsidRPr="000E2690">
          <w:t xml:space="preserve">EDT for User Plane CIoT </w:t>
        </w:r>
        <w:r>
          <w:t>5G</w:t>
        </w:r>
        <w:r w:rsidRPr="000E2690">
          <w:t>S Optimi</w:t>
        </w:r>
      </w:ins>
      <w:ins w:id="317" w:author="NB/eMTC" w:date="2020-02-07T09:58:00Z">
        <w:r w:rsidR="00CE2A3E" w:rsidRPr="00B917CC">
          <w:rPr>
            <w:highlight w:val="yellow"/>
          </w:rPr>
          <w:t>s</w:t>
        </w:r>
      </w:ins>
      <w:ins w:id="318" w:author="NB/eMTC" w:date="2020-02-06T19:31:00Z">
        <w:r w:rsidRPr="000E2690">
          <w:t xml:space="preserve">ations in different </w:t>
        </w:r>
        <w:r>
          <w:t>ng-</w:t>
        </w:r>
        <w:r w:rsidRPr="000E2690">
          <w:t>eNB</w:t>
        </w:r>
      </w:ins>
    </w:p>
    <w:p w14:paraId="0BE632ED" w14:textId="622049EB" w:rsidR="00B0635A" w:rsidRPr="00B74D1F" w:rsidRDefault="00B0635A" w:rsidP="00B0635A">
      <w:pPr>
        <w:pStyle w:val="B1"/>
      </w:pPr>
      <w:r w:rsidRPr="00B74D1F">
        <w:t>1.</w:t>
      </w:r>
      <w:r w:rsidRPr="00B74D1F">
        <w:tab/>
        <w:t xml:space="preserve">Same as step 1 in the intra </w:t>
      </w:r>
      <w:ins w:id="319" w:author="NB/eMTC" w:date="2020-02-06T19:32:00Z">
        <w:r w:rsidR="00930341">
          <w:t>(ng-)</w:t>
        </w:r>
      </w:ins>
      <w:r w:rsidRPr="00B74D1F">
        <w:t>eNB connection resumption.</w:t>
      </w:r>
    </w:p>
    <w:p w14:paraId="193C5537" w14:textId="180DB9E5" w:rsidR="00B0635A" w:rsidRPr="00B74D1F" w:rsidRDefault="00B0635A" w:rsidP="00B0635A">
      <w:pPr>
        <w:pStyle w:val="B1"/>
      </w:pPr>
      <w:r w:rsidRPr="00B74D1F">
        <w:t>2.</w:t>
      </w:r>
      <w:r w:rsidRPr="00B74D1F">
        <w:tab/>
        <w:t xml:space="preserve">The new </w:t>
      </w:r>
      <w:ins w:id="320" w:author="NB/eMTC" w:date="2020-02-06T19:32:00Z">
        <w:r w:rsidR="00930341">
          <w:t>(ng-)</w:t>
        </w:r>
      </w:ins>
      <w:r w:rsidRPr="00B74D1F">
        <w:t xml:space="preserve">eNB locates the old </w:t>
      </w:r>
      <w:ins w:id="321" w:author="NB/eMTC" w:date="2020-02-06T19:33:00Z">
        <w:r w:rsidR="00930341">
          <w:t>(ng-)</w:t>
        </w:r>
      </w:ins>
      <w:r w:rsidRPr="00B74D1F">
        <w:t xml:space="preserve">eNB using the Resume ID </w:t>
      </w:r>
      <w:ins w:id="322" w:author="NB/eMTC" w:date="2020-02-06T19:33:00Z">
        <w:r w:rsidR="00930341">
          <w:t xml:space="preserve">(for EPS) or I-RNTI (for 5GS) </w:t>
        </w:r>
      </w:ins>
      <w:r w:rsidRPr="00B74D1F">
        <w:t xml:space="preserve">and retrieves the UE context by means of the X2-AP </w:t>
      </w:r>
      <w:ins w:id="323" w:author="NB/eMTC" w:date="2020-02-06T19:33:00Z">
        <w:r w:rsidR="00930341">
          <w:t xml:space="preserve">(for EPS) or Xn-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24" w:author="NB/eMTC" w:date="2020-02-06T19:33:00Z">
        <w:r w:rsidR="00930341">
          <w:t>(ng-)</w:t>
        </w:r>
      </w:ins>
      <w:r w:rsidRPr="00B74D1F">
        <w:t>eNB responds with the UE context associated with the Resume ID</w:t>
      </w:r>
      <w:ins w:id="325" w:author="NB/eMTC" w:date="2020-02-06T19:33:00Z">
        <w:r w:rsidR="00930341">
          <w:t xml:space="preserve"> (for EPS) or I-RNTI (for 5GS)</w:t>
        </w:r>
      </w:ins>
      <w:r w:rsidRPr="00B74D1F">
        <w:t>.</w:t>
      </w:r>
    </w:p>
    <w:p w14:paraId="52917055" w14:textId="66A75D07" w:rsidR="00B0635A" w:rsidRPr="00B74D1F" w:rsidDel="00930341" w:rsidRDefault="00B0635A" w:rsidP="00B0635A">
      <w:pPr>
        <w:pStyle w:val="B1"/>
        <w:rPr>
          <w:del w:id="326" w:author="NB/eMTC" w:date="2020-02-06T19:35:00Z"/>
        </w:rPr>
      </w:pPr>
      <w:r w:rsidRPr="00B74D1F">
        <w:t>4.</w:t>
      </w:r>
      <w:r w:rsidRPr="00B74D1F">
        <w:tab/>
      </w:r>
      <w:ins w:id="327" w:author="NB/eMTC" w:date="2020-02-06T19:34:00Z">
        <w:r w:rsidR="00930341">
          <w:t xml:space="preserve">For EPS, </w:t>
        </w:r>
      </w:ins>
      <w:del w:id="328" w:author="NB/eMTC" w:date="2020-02-06T19:34:00Z">
        <w:r w:rsidRPr="00B74D1F" w:rsidDel="00930341">
          <w:delText>T</w:delText>
        </w:r>
      </w:del>
      <w:ins w:id="329" w:author="NB/eMTC" w:date="2020-02-06T19:34:00Z">
        <w:r w:rsidR="00930341">
          <w:t>t</w:t>
        </w:r>
      </w:ins>
      <w:r w:rsidRPr="00B74D1F">
        <w:t>he new eNB initiates the S1-AP Path Switch procedure to establish a S1 UE associated signalling connection to the serving MME and to request the MME to resume the UE context.</w:t>
      </w:r>
      <w:ins w:id="330" w:author="NB/eMTC" w:date="2020-02-06T19:35:00Z">
        <w:r w:rsidR="00930341" w:rsidRPr="00930341">
          <w:t xml:space="preserve"> </w:t>
        </w:r>
        <w:r w:rsidR="00930341">
          <w:t>For 5GS, t</w:t>
        </w:r>
        <w:r w:rsidR="00930341" w:rsidRPr="000E2690">
          <w:t xml:space="preserve">he new </w:t>
        </w:r>
        <w:r w:rsidR="00930341">
          <w:t>ng-eNB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31" w:author="NB/eMTC" w:date="2020-02-06T19:34:00Z">
        <w:r w:rsidR="00930341">
          <w:t xml:space="preserve">For EPS, </w:t>
        </w:r>
      </w:ins>
      <w:del w:id="332" w:author="NB/eMTC" w:date="2020-02-06T19:34:00Z">
        <w:r w:rsidRPr="00B74D1F" w:rsidDel="00930341">
          <w:delText>T</w:delText>
        </w:r>
      </w:del>
      <w:ins w:id="333" w:author="NB/eMTC" w:date="2020-02-06T19:34:00Z">
        <w:r w:rsidR="00930341">
          <w:t>t</w:t>
        </w:r>
      </w:ins>
      <w:r w:rsidRPr="00B74D1F">
        <w:t>he MME requests the S-GW to activate the S1-U bearers for the UE and updates the downlink path.</w:t>
      </w:r>
      <w:ins w:id="334"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requests</w:t>
        </w:r>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35" w:author="NB/eMTC" w:date="2020-02-06T19:35:00Z">
        <w:r w:rsidR="00930341">
          <w:t>/AMF</w:t>
        </w:r>
      </w:ins>
      <w:r w:rsidRPr="00B74D1F">
        <w:t xml:space="preserve"> Acks step 5.</w:t>
      </w:r>
    </w:p>
    <w:p w14:paraId="0CEB1E89" w14:textId="52859EA7" w:rsidR="00B0635A" w:rsidRPr="00B74D1F" w:rsidRDefault="00B0635A" w:rsidP="00B0635A">
      <w:pPr>
        <w:pStyle w:val="B1"/>
      </w:pPr>
      <w:r w:rsidRPr="00B74D1F">
        <w:t>7.</w:t>
      </w:r>
      <w:r w:rsidRPr="00B74D1F">
        <w:tab/>
      </w:r>
      <w:ins w:id="336" w:author="NB/eMTC" w:date="2020-02-06T19:35:00Z">
        <w:r w:rsidR="00930341">
          <w:t xml:space="preserve">For EPS, </w:t>
        </w:r>
      </w:ins>
      <w:del w:id="337" w:author="NB/eMTC" w:date="2020-02-06T19:35:00Z">
        <w:r w:rsidRPr="00B74D1F" w:rsidDel="00930341">
          <w:delText>A</w:delText>
        </w:r>
      </w:del>
      <w:ins w:id="338" w:author="NB/eMTC" w:date="2020-02-06T19:35:00Z">
        <w:r w:rsidR="00930341">
          <w:t>a</w:t>
        </w:r>
      </w:ins>
      <w:r w:rsidRPr="00B74D1F">
        <w:t>fter the S1-AP Path Switch procedure the new eNB triggers release of the UE context at the old eNB by means of the X2-AP UE Context Release procedure.</w:t>
      </w:r>
      <w:ins w:id="339" w:author="NB/eMTC" w:date="2020-02-06T19:36:00Z">
        <w:r w:rsidR="00930341" w:rsidRPr="00930341">
          <w:t xml:space="preserve"> </w:t>
        </w:r>
        <w:r w:rsidR="00930341">
          <w:t>For 5GS, after the NG</w:t>
        </w:r>
        <w:r w:rsidR="00930341" w:rsidRPr="000E2690">
          <w:t xml:space="preserve">-AP Path Switch procedure the new </w:t>
        </w:r>
        <w:r w:rsidR="00930341">
          <w:t>ng-</w:t>
        </w:r>
        <w:r w:rsidR="00930341" w:rsidRPr="000E2690">
          <w:t xml:space="preserve">eNB triggers release of the UE context at the old </w:t>
        </w:r>
        <w:r w:rsidR="00930341">
          <w:t>ng-</w:t>
        </w:r>
        <w:r w:rsidR="00930341" w:rsidRPr="000E2690">
          <w:t>eNB by means of the X</w:t>
        </w:r>
        <w:r w:rsidR="00930341">
          <w:t>n</w:t>
        </w:r>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40" w:author="NB/eMTC" w:date="2020-02-06T19:36:00Z">
        <w:r w:rsidR="00930341">
          <w:t xml:space="preserve">For EPS, </w:t>
        </w:r>
      </w:ins>
      <w:del w:id="341" w:author="NB/eMTC" w:date="2020-02-06T19:37:00Z">
        <w:r w:rsidRPr="00B74D1F" w:rsidDel="00930341">
          <w:delText>S</w:delText>
        </w:r>
      </w:del>
      <w:ins w:id="342" w:author="NB/eMTC" w:date="2020-02-06T19:37:00Z">
        <w:r w:rsidR="00930341">
          <w:t>s</w:t>
        </w:r>
      </w:ins>
      <w:r w:rsidRPr="00B74D1F">
        <w:t>ame as step 5 in the intra eNB connection resumption.</w:t>
      </w:r>
      <w:ins w:id="343"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344" w:author="NB/eMTC" w:date="2020-02-06T19:37:00Z">
        <w:r w:rsidR="00930341">
          <w:t>(ng-)</w:t>
        </w:r>
      </w:ins>
      <w:r w:rsidRPr="00B74D1F">
        <w:t>eNB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345" w:author="NB/eMTC" w:date="2020-02-06T19:37:00Z">
        <w:r w:rsidR="00930341">
          <w:t>(ng-)</w:t>
        </w:r>
      </w:ins>
      <w:r w:rsidRPr="00B74D1F">
        <w:t>eNB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346" w:author="NB/eMTC" w:date="2020-02-06T19:37:00Z">
        <w:r w:rsidR="00930341">
          <w:t>(ng-)</w:t>
        </w:r>
      </w:ins>
      <w:r w:rsidRPr="00B74D1F">
        <w:t>eNB connection resumption.</w:t>
      </w:r>
    </w:p>
    <w:p w14:paraId="47358694" w14:textId="77777777" w:rsidR="00225E2E" w:rsidRPr="00B60A7F" w:rsidRDefault="00225E2E" w:rsidP="00225E2E">
      <w:pPr>
        <w:pStyle w:val="B1"/>
      </w:pPr>
      <w:bookmarkStart w:id="347" w:name="_Toc20402778"/>
      <w:bookmarkStart w:id="348"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349" w:author="NB/eMTC" w:date="2020-02-07T09:45:00Z"/>
        </w:rPr>
      </w:pPr>
      <w:ins w:id="350"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351" w:author="NB/eMTC" w:date="2020-02-07T09:45:00Z"/>
        </w:rPr>
      </w:pPr>
      <w:ins w:id="352" w:author="NB/eMTC" w:date="2020-02-07T09:45:00Z">
        <w:r>
          <w:t>7.3x</w:t>
        </w:r>
        <w:r w:rsidRPr="00523EE4">
          <w:t>.1</w:t>
        </w:r>
        <w:r w:rsidRPr="00523EE4">
          <w:tab/>
          <w:t>General</w:t>
        </w:r>
      </w:ins>
    </w:p>
    <w:p w14:paraId="7AECAE4C" w14:textId="77777777" w:rsidR="005E3B1C" w:rsidRPr="00523EE4" w:rsidRDefault="005E3B1C" w:rsidP="005E3B1C">
      <w:pPr>
        <w:rPr>
          <w:ins w:id="353" w:author="NB/eMTC" w:date="2020-02-07T09:45:00Z"/>
        </w:rPr>
      </w:pPr>
      <w:ins w:id="354" w:author="NB/eMTC" w:date="2020-02-07T09:45:00Z">
        <w:r>
          <w:t>MT</w:t>
        </w:r>
        <w:r w:rsidRPr="00523EE4">
          <w:t>-</w:t>
        </w:r>
        <w:r>
          <w:t>EDT is intended for one single downlink</w:t>
        </w:r>
        <w:r w:rsidRPr="00523EE4">
          <w:t xml:space="preserve"> data transmission during the random access procedure.</w:t>
        </w:r>
      </w:ins>
    </w:p>
    <w:p w14:paraId="64E79264" w14:textId="77777777" w:rsidR="005E3B1C" w:rsidRDefault="005E3B1C" w:rsidP="005E3B1C">
      <w:pPr>
        <w:rPr>
          <w:ins w:id="355" w:author="NB/eMTC" w:date="2020-02-07T09:45:00Z"/>
          <w:lang w:eastAsia="zh-CN"/>
        </w:rPr>
      </w:pPr>
      <w:bookmarkStart w:id="356" w:name="_Hlk26018104"/>
      <w:ins w:id="357"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356"/>
      </w:ins>
    </w:p>
    <w:p w14:paraId="22E7FF0A" w14:textId="77777777" w:rsidR="005E3B1C" w:rsidRPr="00523EE4" w:rsidRDefault="005E3B1C" w:rsidP="005E3B1C">
      <w:pPr>
        <w:rPr>
          <w:ins w:id="358" w:author="NB/eMTC" w:date="2020-02-07T09:45:00Z"/>
        </w:rPr>
      </w:pPr>
      <w:bookmarkStart w:id="359" w:name="_Hlk26018283"/>
      <w:ins w:id="360" w:author="NB/eMTC" w:date="2020-02-07T09:45:00Z">
        <w:r>
          <w:t>MT</w:t>
        </w:r>
        <w:r w:rsidRPr="00523EE4">
          <w:t>-EDT for Control Plane CIoT EPS Optimisation</w:t>
        </w:r>
        <w:r>
          <w:t xml:space="preserve">s and </w:t>
        </w:r>
        <w:r w:rsidRPr="00523EE4">
          <w:t xml:space="preserve">for </w:t>
        </w:r>
        <w:r>
          <w:t>User</w:t>
        </w:r>
        <w:r w:rsidRPr="00523EE4">
          <w:t xml:space="preserve"> Plane CIoT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361" w:author="NB/eMTC" w:date="2020-02-07T09:45:00Z"/>
        </w:rPr>
      </w:pPr>
      <w:ins w:id="362" w:author="NB/eMTC" w:date="2020-02-07T09:45:00Z">
        <w:r>
          <w:t xml:space="preserve">- </w:t>
        </w:r>
        <w:r>
          <w:tab/>
          <w:t xml:space="preserve">Support for MT-EDT </w:t>
        </w:r>
        <w:r w:rsidRPr="00523EE4">
          <w:t xml:space="preserve">for </w:t>
        </w:r>
        <w:r>
          <w:t xml:space="preserve">the </w:t>
        </w:r>
        <w:r w:rsidRPr="00523EE4">
          <w:t>Control Plane CIoT EPS Optimisation</w:t>
        </w:r>
        <w:r>
          <w:t xml:space="preserve"> and/or </w:t>
        </w:r>
        <w:r w:rsidRPr="00523EE4">
          <w:t xml:space="preserve">for </w:t>
        </w:r>
        <w:r>
          <w:t>the User</w:t>
        </w:r>
        <w:r w:rsidRPr="00523EE4">
          <w:t xml:space="preserve"> Plane CIoT EPS Optimisation</w:t>
        </w:r>
        <w:r>
          <w:t xml:space="preserve"> is reported by UE at NAS level;</w:t>
        </w:r>
      </w:ins>
    </w:p>
    <w:p w14:paraId="7ECAB896" w14:textId="77777777" w:rsidR="005E3B1C" w:rsidRDefault="005E3B1C" w:rsidP="005E3B1C">
      <w:pPr>
        <w:pStyle w:val="B1"/>
        <w:rPr>
          <w:ins w:id="363" w:author="NB/eMTC" w:date="2020-02-07T09:45:00Z"/>
        </w:rPr>
      </w:pPr>
      <w:ins w:id="364" w:author="NB/eMTC" w:date="2020-02-07T09:45:00Z">
        <w:r>
          <w:t>-</w:t>
        </w:r>
        <w:r>
          <w:tab/>
          <w:t>DL data size is included in the S1-AP Paging message for the UE;</w:t>
        </w:r>
      </w:ins>
    </w:p>
    <w:p w14:paraId="421847FB" w14:textId="77777777" w:rsidR="005E3B1C" w:rsidRDefault="005E3B1C" w:rsidP="005E3B1C">
      <w:pPr>
        <w:pStyle w:val="B1"/>
        <w:rPr>
          <w:ins w:id="365" w:author="NB/eMTC" w:date="2020-02-07T09:45:00Z"/>
        </w:rPr>
      </w:pPr>
      <w:ins w:id="366" w:author="NB/eMTC" w:date="2020-02-07T09:45:00Z">
        <w:r>
          <w:t>-</w:t>
        </w:r>
        <w:r>
          <w:tab/>
          <w:t xml:space="preserve">MT-EDT indication is included in the </w:t>
        </w:r>
        <w:r w:rsidRPr="00403827">
          <w:rPr>
            <w:i/>
          </w:rPr>
          <w:t>Paging</w:t>
        </w:r>
        <w:r>
          <w:t xml:space="preserve"> message for the UE over the Uu interface;</w:t>
        </w:r>
      </w:ins>
    </w:p>
    <w:p w14:paraId="388E3AD5" w14:textId="77777777" w:rsidR="005E3B1C" w:rsidRDefault="005E3B1C" w:rsidP="005E3B1C">
      <w:pPr>
        <w:pStyle w:val="B1"/>
        <w:rPr>
          <w:ins w:id="367" w:author="NB/eMTC" w:date="2020-02-07T09:45:00Z"/>
        </w:rPr>
      </w:pPr>
      <w:ins w:id="368" w:author="NB/eMTC" w:date="2020-02-07T09:45:00Z">
        <w:r>
          <w:t>-</w:t>
        </w:r>
        <w:r>
          <w:tab/>
          <w:t>F</w:t>
        </w:r>
        <w:r w:rsidRPr="00523EE4">
          <w:t xml:space="preserve">or </w:t>
        </w:r>
        <w:r>
          <w:t>User</w:t>
        </w:r>
        <w:r w:rsidRPr="00523EE4">
          <w:t xml:space="preserve"> Plane CIoT EPS Optimisation</w:t>
        </w:r>
        <w:r>
          <w:t>, t</w:t>
        </w:r>
        <w:r w:rsidRPr="00523EE4">
          <w:t xml:space="preserve">he UE has been provided with a </w:t>
        </w:r>
        <w:r w:rsidRPr="00523EE4">
          <w:rPr>
            <w:i/>
          </w:rPr>
          <w:t xml:space="preserve">NextHopChainingCount </w:t>
        </w:r>
        <w:r w:rsidRPr="00523EE4">
          <w:t xml:space="preserve">in the </w:t>
        </w:r>
        <w:r w:rsidRPr="00523EE4">
          <w:rPr>
            <w:i/>
          </w:rPr>
          <w:t>RRCConnectionRelease</w:t>
        </w:r>
        <w:r w:rsidRPr="00523EE4">
          <w:t xml:space="preserve"> message with suspend indication;</w:t>
        </w:r>
      </w:ins>
    </w:p>
    <w:p w14:paraId="4373BE44" w14:textId="77777777" w:rsidR="005E3B1C" w:rsidRPr="00523EE4" w:rsidRDefault="005E3B1C" w:rsidP="005E3B1C">
      <w:pPr>
        <w:pStyle w:val="B1"/>
        <w:rPr>
          <w:ins w:id="369" w:author="NB/eMTC" w:date="2020-02-07T09:45:00Z"/>
        </w:rPr>
      </w:pPr>
      <w:ins w:id="370"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CIoT EPS</w:t>
        </w:r>
        <w:r w:rsidRPr="00FF3003">
          <w:t xml:space="preserve"> Optimisations</w:t>
        </w:r>
        <w:r w:rsidRPr="00A32B23">
          <w:t xml:space="preserve"> </w:t>
        </w:r>
        <w:r>
          <w:t xml:space="preserve">or </w:t>
        </w:r>
        <w:r w:rsidRPr="00523EE4">
          <w:t xml:space="preserve">for </w:t>
        </w:r>
        <w:r>
          <w:t>User</w:t>
        </w:r>
        <w:r w:rsidRPr="00523EE4">
          <w:t xml:space="preserve"> Plane CIoT EPS</w:t>
        </w:r>
        <w:r w:rsidRPr="00A32B23">
          <w:t xml:space="preserve"> </w:t>
        </w:r>
        <w:r w:rsidRPr="00FF3003">
          <w:t>Optimisations</w:t>
        </w:r>
        <w:bookmarkStart w:id="371" w:name="_Hlk27215313"/>
        <w:r>
          <w:t xml:space="preserve"> if</w:t>
        </w:r>
        <w:r w:rsidRPr="000E2690">
          <w:t xml:space="preserve"> the upper layers request the establishment or resumption of the RRC Connection for Mobile </w:t>
        </w:r>
        <w:r>
          <w:t>Terminated Call</w:t>
        </w:r>
        <w:bookmarkEnd w:id="371"/>
        <w:r>
          <w:t>;</w:t>
        </w:r>
      </w:ins>
    </w:p>
    <w:p w14:paraId="4A571C15" w14:textId="77777777" w:rsidR="005E3B1C" w:rsidRDefault="005E3B1C" w:rsidP="005E3B1C">
      <w:pPr>
        <w:pStyle w:val="B1"/>
        <w:rPr>
          <w:ins w:id="372" w:author="NB/eMTC" w:date="2020-02-07T09:45:00Z"/>
        </w:rPr>
      </w:pPr>
      <w:ins w:id="373" w:author="NB/eMTC" w:date="2020-02-07T09:45:00Z">
        <w:r w:rsidRPr="00523EE4">
          <w:lastRenderedPageBreak/>
          <w:t>-</w:t>
        </w:r>
        <w:r w:rsidRPr="00523EE4">
          <w:tab/>
          <w:t>There is no transition to RRC CONNECTED.</w:t>
        </w:r>
      </w:ins>
    </w:p>
    <w:bookmarkEnd w:id="359"/>
    <w:p w14:paraId="0ADD2241" w14:textId="0A3DE421" w:rsidR="005E3B1C" w:rsidRPr="000E2690" w:rsidRDefault="005E3B1C" w:rsidP="005E3B1C">
      <w:pPr>
        <w:rPr>
          <w:ins w:id="374" w:author="NB/eMTC" w:date="2020-02-07T09:45:00Z"/>
        </w:rPr>
      </w:pPr>
      <w:ins w:id="375" w:author="NB/eMTC" w:date="2020-02-07T09:45:00Z">
        <w:r w:rsidRPr="00523EE4">
          <w:t>M</w:t>
        </w:r>
        <w:r>
          <w:t>T</w:t>
        </w:r>
        <w:r w:rsidRPr="00523EE4">
          <w:t xml:space="preserve">-EDT is only applicable </w:t>
        </w:r>
        <w:r w:rsidRPr="005E3B1C">
          <w:t>to</w:t>
        </w:r>
      </w:ins>
      <w:ins w:id="376" w:author="NB" w:date="2020-02-07T09:48:00Z">
        <w:r w:rsidRPr="005E3B1C">
          <w:t xml:space="preserve"> </w:t>
        </w:r>
      </w:ins>
      <w:ins w:id="377" w:author="NB/eMTC" w:date="2020-02-07T09:51:00Z">
        <w:r w:rsidRPr="00B917CC">
          <w:rPr>
            <w:highlight w:val="yellow"/>
          </w:rPr>
          <w:t xml:space="preserve">BL UEs, UEs in enhanced coverage and </w:t>
        </w:r>
      </w:ins>
      <w:ins w:id="378" w:author="NB" w:date="2020-02-07T09:48:00Z">
        <w:r w:rsidRPr="00B917CC">
          <w:rPr>
            <w:highlight w:val="yellow"/>
          </w:rPr>
          <w:t>NB-IoT UEs</w:t>
        </w:r>
      </w:ins>
      <w:ins w:id="379" w:author="NB/eMTC" w:date="2020-02-07T09:45:00Z">
        <w:r w:rsidRPr="00523EE4">
          <w:t>.</w:t>
        </w:r>
      </w:ins>
    </w:p>
    <w:p w14:paraId="6077DC2C" w14:textId="77777777" w:rsidR="005E3B1C" w:rsidRPr="00523EE4" w:rsidRDefault="005E3B1C" w:rsidP="005E3B1C">
      <w:pPr>
        <w:rPr>
          <w:ins w:id="380" w:author="NB/eMTC" w:date="2020-02-07T09:45:00Z"/>
        </w:rPr>
      </w:pPr>
    </w:p>
    <w:p w14:paraId="7146658A" w14:textId="77777777" w:rsidR="005E3B1C" w:rsidRPr="00523EE4" w:rsidRDefault="005E3B1C" w:rsidP="005E3B1C">
      <w:pPr>
        <w:pStyle w:val="Heading3"/>
        <w:rPr>
          <w:ins w:id="381" w:author="NB/eMTC" w:date="2020-02-07T09:45:00Z"/>
        </w:rPr>
      </w:pPr>
      <w:ins w:id="382" w:author="NB/eMTC" w:date="2020-02-07T09:45:00Z">
        <w:r>
          <w:t>7.3x</w:t>
        </w:r>
        <w:r w:rsidRPr="00523EE4">
          <w:t>.2</w:t>
        </w:r>
        <w:r w:rsidRPr="00523EE4">
          <w:tab/>
        </w:r>
        <w:r>
          <w:t>MT</w:t>
        </w:r>
        <w:r w:rsidRPr="00523EE4">
          <w:t xml:space="preserve">-EDT for Control Plane CIoT EPS </w:t>
        </w:r>
        <w:r w:rsidRPr="00B917CC">
          <w:rPr>
            <w:highlight w:val="yellow"/>
          </w:rPr>
          <w:t>O</w:t>
        </w:r>
        <w:r w:rsidRPr="00523EE4">
          <w:t>ptimisations</w:t>
        </w:r>
      </w:ins>
    </w:p>
    <w:p w14:paraId="34B24C01" w14:textId="77777777" w:rsidR="005E3B1C" w:rsidRPr="00523EE4" w:rsidRDefault="005E3B1C" w:rsidP="005E3B1C">
      <w:pPr>
        <w:rPr>
          <w:ins w:id="383" w:author="NB/eMTC" w:date="2020-02-07T09:45:00Z"/>
        </w:rPr>
      </w:pPr>
      <w:bookmarkStart w:id="384" w:name="_Hlk26018903"/>
      <w:ins w:id="385" w:author="NB/eMTC" w:date="2020-02-07T09:45:00Z">
        <w:r w:rsidRPr="00523EE4">
          <w:t xml:space="preserve">The </w:t>
        </w:r>
        <w:r>
          <w:t>MT</w:t>
        </w:r>
        <w:r w:rsidRPr="00523EE4">
          <w:t xml:space="preserve">-EDT procedure for Control Plane CIoT EPS Optimisations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386" w:author="NB/eMTC" w:date="2020-02-07T09:45:00Z"/>
        </w:rPr>
      </w:pPr>
      <w:ins w:id="387" w:author="NB/eMTC" w:date="2020-02-07T09:45:00Z">
        <w:r w:rsidRPr="00523EE4">
          <w:object w:dxaOrig="10245" w:dyaOrig="3263" w14:anchorId="3963951D">
            <v:shape id="_x0000_i1039" type="#_x0000_t75" style="width:411.75pt;height:128.5pt" o:ole="">
              <v:imagedata r:id="rId40" o:title=""/>
            </v:shape>
            <o:OLEObject Type="Embed" ProgID="Visio.Drawing.15" ShapeID="_x0000_i1039" DrawAspect="Content" ObjectID="_1644134876" r:id="rId41"/>
          </w:object>
        </w:r>
      </w:ins>
    </w:p>
    <w:p w14:paraId="127A0D7B" w14:textId="77777777" w:rsidR="005E3B1C" w:rsidRPr="00523EE4" w:rsidRDefault="005E3B1C" w:rsidP="005E3B1C">
      <w:pPr>
        <w:pStyle w:val="TF"/>
        <w:rPr>
          <w:ins w:id="388" w:author="NB/eMTC" w:date="2020-02-07T09:45:00Z"/>
        </w:rPr>
      </w:pPr>
      <w:ins w:id="389"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CIoT EPS </w:t>
        </w:r>
        <w:r w:rsidRPr="00523EE4">
          <w:rPr>
            <w:lang w:val="en-US"/>
          </w:rPr>
          <w:t>O</w:t>
        </w:r>
        <w:r w:rsidRPr="00523EE4">
          <w:t>ptimisation</w:t>
        </w:r>
        <w:r w:rsidRPr="00523EE4">
          <w:rPr>
            <w:lang w:val="en-US"/>
          </w:rPr>
          <w:t>s</w:t>
        </w:r>
      </w:ins>
    </w:p>
    <w:p w14:paraId="6F63DDDB" w14:textId="77777777" w:rsidR="005E3B1C" w:rsidRPr="00523EE4" w:rsidRDefault="005E3B1C" w:rsidP="005E3B1C">
      <w:pPr>
        <w:pStyle w:val="B1"/>
        <w:rPr>
          <w:ins w:id="390" w:author="NB/eMTC" w:date="2020-02-07T09:45:00Z"/>
        </w:rPr>
      </w:pPr>
      <w:ins w:id="391" w:author="NB/eMTC" w:date="2020-02-07T09:45:00Z">
        <w:r w:rsidRPr="00523EE4">
          <w:t>1.</w:t>
        </w:r>
        <w:r w:rsidRPr="00523EE4">
          <w:tab/>
        </w:r>
        <w:r>
          <w:t>Upon arrival of downlink data, the SGW may send the DL data size to the MME for MT-EDT</w:t>
        </w:r>
        <w:r w:rsidRPr="004535C6">
          <w:t xml:space="preserve"> consideration by the MME</w:t>
        </w:r>
        <w:r w:rsidRPr="00523EE4">
          <w:t>.</w:t>
        </w:r>
      </w:ins>
    </w:p>
    <w:p w14:paraId="654300E9" w14:textId="4C95CB30" w:rsidR="005E3B1C" w:rsidRPr="00523EE4" w:rsidRDefault="005E3B1C" w:rsidP="005E3B1C">
      <w:pPr>
        <w:pStyle w:val="B1"/>
        <w:rPr>
          <w:ins w:id="392" w:author="NB/eMTC" w:date="2020-02-07T09:45:00Z"/>
        </w:rPr>
      </w:pPr>
      <w:ins w:id="393" w:author="NB/eMTC" w:date="2020-02-07T09:45:00Z">
        <w:r w:rsidRPr="00523EE4">
          <w:t>2.</w:t>
        </w:r>
        <w:r w:rsidRPr="00523EE4">
          <w:tab/>
        </w:r>
        <w:r>
          <w:t xml:space="preserve">The MME includes the DL data size in the S1-AP PAGING messag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B917CC">
          <w:rPr>
            <w:rFonts w:eastAsia="SimSun"/>
            <w:color w:val="000000"/>
            <w:highlight w:val="yellow"/>
          </w:rPr>
          <w:t>-E</w:t>
        </w:r>
        <w:r w:rsidRPr="00427B77">
          <w:rPr>
            <w:rFonts w:eastAsia="SimSun"/>
            <w:color w:val="000000"/>
          </w:rPr>
          <w:t>DT</w:t>
        </w:r>
        <w:r>
          <w:t>.</w:t>
        </w:r>
      </w:ins>
    </w:p>
    <w:p w14:paraId="5686C947" w14:textId="77777777" w:rsidR="005E3B1C" w:rsidRPr="00523EE4" w:rsidRDefault="005E3B1C" w:rsidP="005E3B1C">
      <w:pPr>
        <w:pStyle w:val="B1"/>
        <w:rPr>
          <w:ins w:id="394" w:author="NB/eMTC" w:date="2020-02-07T09:45:00Z"/>
        </w:rPr>
      </w:pPr>
      <w:ins w:id="395" w:author="NB/eMTC" w:date="2020-02-07T09:45:00Z">
        <w:r w:rsidRPr="00523EE4">
          <w:t>3.</w:t>
        </w:r>
        <w:r w:rsidRPr="00523EE4">
          <w:tab/>
        </w:r>
        <w:r>
          <w:t>If the data can fit in one single downlink transmission, t</w:t>
        </w:r>
        <w:r w:rsidRPr="00523EE4">
          <w:t xml:space="preserve">he </w:t>
        </w:r>
        <w:r>
          <w:t xml:space="preserve">eNB includes </w:t>
        </w:r>
        <w:r w:rsidRPr="00DE7C11">
          <w:rPr>
            <w:i/>
          </w:rPr>
          <w:t>mt-EDT</w:t>
        </w:r>
        <w:r>
          <w:t xml:space="preserve"> indication in the </w:t>
        </w:r>
        <w:r w:rsidRPr="00DE7C11">
          <w:rPr>
            <w:i/>
          </w:rPr>
          <w:t>Paging</w:t>
        </w:r>
        <w:r>
          <w:t xml:space="preserve"> message for the UE</w:t>
        </w:r>
        <w:r w:rsidRPr="00523EE4">
          <w:t>.</w:t>
        </w:r>
      </w:ins>
    </w:p>
    <w:p w14:paraId="0BE49272" w14:textId="77777777" w:rsidR="005E3B1C" w:rsidRDefault="005E3B1C" w:rsidP="005E3B1C">
      <w:pPr>
        <w:pStyle w:val="B1"/>
        <w:rPr>
          <w:ins w:id="396" w:author="NB/eMTC" w:date="2020-02-07T09:45:00Z"/>
        </w:rPr>
      </w:pPr>
      <w:ins w:id="397" w:author="NB/eMTC" w:date="2020-02-07T09:45:00Z">
        <w:r w:rsidRPr="00523EE4">
          <w:t>4.</w:t>
        </w:r>
        <w:r w:rsidRPr="00523EE4">
          <w:tab/>
        </w:r>
        <w:r>
          <w:t>The UE initiates the MO-EDT procedure for the Control Plane CIoT EPS Optimisations as described in subclause 7.3b.2 with the following differences:</w:t>
        </w:r>
      </w:ins>
    </w:p>
    <w:p w14:paraId="5AD2D73C" w14:textId="77777777" w:rsidR="005E3B1C" w:rsidRDefault="005E3B1C" w:rsidP="005E3B1C">
      <w:pPr>
        <w:pStyle w:val="B2"/>
        <w:rPr>
          <w:ins w:id="398" w:author="NB/eMTC" w:date="2020-02-07T09:45:00Z"/>
        </w:rPr>
      </w:pPr>
      <w:ins w:id="399" w:author="NB/eMTC" w:date="2020-02-07T09:45:00Z">
        <w:r>
          <w:rPr>
            <w:lang w:val="en-US"/>
          </w:rPr>
          <w:t>-</w:t>
        </w:r>
        <w:r>
          <w:rPr>
            <w:lang w:val="en-US"/>
          </w:rPr>
          <w:tab/>
          <w:t xml:space="preserve">In step 1, the UE </w:t>
        </w:r>
        <w:r w:rsidRPr="00B74D1F">
          <w:t xml:space="preserve">sends </w:t>
        </w:r>
        <w:r w:rsidRPr="00B74D1F">
          <w:rPr>
            <w:i/>
          </w:rPr>
          <w:t>RRCEarlyDataRequest</w:t>
        </w:r>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7777777" w:rsidR="005E3B1C" w:rsidRPr="003D4FF7" w:rsidRDefault="005E3B1C" w:rsidP="005E3B1C">
      <w:pPr>
        <w:pStyle w:val="B2"/>
        <w:rPr>
          <w:ins w:id="400" w:author="NB/eMTC" w:date="2020-02-07T09:45:00Z"/>
          <w:lang w:val="en-US"/>
        </w:rPr>
      </w:pPr>
      <w:ins w:id="401" w:author="NB/eMTC" w:date="2020-02-07T09:45:00Z">
        <w:r>
          <w:rPr>
            <w:lang w:val="en-US"/>
          </w:rPr>
          <w:t>-</w:t>
        </w:r>
        <w:r>
          <w:rPr>
            <w:lang w:val="en-US"/>
          </w:rPr>
          <w:tab/>
          <w:t xml:space="preserve">In step 7, in case of fallback to the RRC Connection establishment procedure, the downlink data may optionally be included in </w:t>
        </w:r>
        <w:r w:rsidRPr="00362ACE">
          <w:rPr>
            <w:i/>
            <w:lang w:val="en-US"/>
          </w:rPr>
          <w:t>RRCConnectionSetup</w:t>
        </w:r>
        <w:r>
          <w:rPr>
            <w:lang w:val="en-US"/>
          </w:rPr>
          <w:t xml:space="preserve"> message</w:t>
        </w:r>
      </w:ins>
    </w:p>
    <w:bookmarkEnd w:id="384"/>
    <w:p w14:paraId="131E738D" w14:textId="77777777" w:rsidR="005E3B1C" w:rsidRPr="00523EE4" w:rsidRDefault="005E3B1C" w:rsidP="005E3B1C">
      <w:pPr>
        <w:pStyle w:val="Heading3"/>
        <w:rPr>
          <w:ins w:id="402" w:author="NB/eMTC" w:date="2020-02-07T09:45:00Z"/>
        </w:rPr>
      </w:pPr>
      <w:ins w:id="403" w:author="NB/eMTC" w:date="2020-02-07T09:45:00Z">
        <w:r>
          <w:t>7.3x</w:t>
        </w:r>
        <w:r w:rsidRPr="00523EE4">
          <w:t>.3</w:t>
        </w:r>
        <w:r w:rsidRPr="00523EE4">
          <w:tab/>
        </w:r>
        <w:r>
          <w:t>MT</w:t>
        </w:r>
        <w:r w:rsidRPr="00523EE4">
          <w:t>-EDT for User Plane CIoT EPS</w:t>
        </w:r>
        <w:r>
          <w:t xml:space="preserve"> </w:t>
        </w:r>
        <w:r w:rsidRPr="00B917CC">
          <w:rPr>
            <w:highlight w:val="yellow"/>
          </w:rPr>
          <w:t>O</w:t>
        </w:r>
        <w:r w:rsidRPr="00523EE4">
          <w:t>ptimisations</w:t>
        </w:r>
      </w:ins>
    </w:p>
    <w:p w14:paraId="1243A5D1" w14:textId="77777777" w:rsidR="005E3B1C" w:rsidRPr="00DE7C11" w:rsidRDefault="005E3B1C" w:rsidP="005E3B1C">
      <w:pPr>
        <w:rPr>
          <w:ins w:id="404" w:author="NB/eMTC" w:date="2020-02-07T09:45:00Z"/>
        </w:rPr>
      </w:pPr>
      <w:ins w:id="405" w:author="NB/eMTC" w:date="2020-02-07T09:45:00Z">
        <w:r w:rsidRPr="00523EE4">
          <w:t xml:space="preserve">The </w:t>
        </w:r>
        <w:r>
          <w:t>MT</w:t>
        </w:r>
        <w:r w:rsidRPr="00523EE4">
          <w:t xml:space="preserve">-EDT procedure for User Plane CIoT EPS Optimisations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06" w:author="NB/eMTC" w:date="2020-02-07T09:45:00Z"/>
        </w:rPr>
      </w:pPr>
      <w:ins w:id="407" w:author="NB/eMTC" w:date="2020-02-07T10:01:00Z">
        <w:r w:rsidRPr="00523EE4">
          <w:object w:dxaOrig="10240" w:dyaOrig="3260" w14:anchorId="273C853E">
            <v:shape id="_x0000_i1040" type="#_x0000_t75" style="width:409.5pt;height:131.25pt" o:ole="">
              <v:imagedata r:id="rId42" o:title=""/>
            </v:shape>
            <o:OLEObject Type="Embed" ProgID="Visio.Drawing.15" ShapeID="_x0000_i1040" DrawAspect="Content" ObjectID="_1644134877" r:id="rId43"/>
          </w:object>
        </w:r>
      </w:ins>
    </w:p>
    <w:p w14:paraId="678BCAA7" w14:textId="77777777" w:rsidR="005E3B1C" w:rsidRPr="001722BE" w:rsidRDefault="005E3B1C" w:rsidP="005E3B1C">
      <w:pPr>
        <w:pStyle w:val="TF"/>
        <w:rPr>
          <w:ins w:id="408" w:author="NB/eMTC" w:date="2020-02-07T09:45:00Z"/>
        </w:rPr>
      </w:pPr>
      <w:ins w:id="409"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CIoT EPS </w:t>
        </w:r>
        <w:r w:rsidRPr="001722BE">
          <w:rPr>
            <w:lang w:val="en-US"/>
          </w:rPr>
          <w:t>O</w:t>
        </w:r>
        <w:r w:rsidRPr="001722BE">
          <w:t>ptimisation</w:t>
        </w:r>
        <w:r w:rsidRPr="001722BE">
          <w:rPr>
            <w:lang w:val="en-US"/>
          </w:rPr>
          <w:t>s</w:t>
        </w:r>
      </w:ins>
    </w:p>
    <w:p w14:paraId="78EA6977" w14:textId="77777777" w:rsidR="005E3B1C" w:rsidRPr="001722BE" w:rsidRDefault="005E3B1C" w:rsidP="005E3B1C">
      <w:pPr>
        <w:ind w:left="568" w:hanging="284"/>
        <w:rPr>
          <w:ins w:id="410" w:author="NB/eMTC" w:date="2020-02-07T09:45:00Z"/>
        </w:rPr>
      </w:pPr>
      <w:ins w:id="411"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77777777" w:rsidR="005E3B1C" w:rsidRPr="001722BE" w:rsidRDefault="005E3B1C" w:rsidP="005E3B1C">
      <w:pPr>
        <w:ind w:left="568" w:hanging="284"/>
        <w:rPr>
          <w:ins w:id="412" w:author="NB/eMTC" w:date="2020-02-07T09:45:00Z"/>
        </w:rPr>
      </w:pPr>
      <w:ins w:id="413" w:author="NB/eMTC" w:date="2020-02-07T09:45:00Z">
        <w:r w:rsidRPr="001722BE">
          <w:t>2.</w:t>
        </w:r>
        <w:r w:rsidRPr="001722BE">
          <w:tab/>
        </w:r>
        <w:r>
          <w:t>T</w:t>
        </w:r>
        <w:r w:rsidRPr="001722BE">
          <w:t>he MME includes the DL data size in the S1-AP PAGING message</w:t>
        </w:r>
        <w:r>
          <w:t xml:space="preserv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77777777" w:rsidR="005E3B1C" w:rsidRPr="001722BE" w:rsidRDefault="005E3B1C" w:rsidP="005E3B1C">
      <w:pPr>
        <w:ind w:left="568" w:hanging="284"/>
        <w:rPr>
          <w:ins w:id="414" w:author="NB/eMTC" w:date="2020-02-07T09:45:00Z"/>
        </w:rPr>
      </w:pPr>
      <w:ins w:id="415" w:author="NB/eMTC" w:date="2020-02-07T09:45:00Z">
        <w:r w:rsidRPr="001722BE">
          <w:lastRenderedPageBreak/>
          <w:t>3.</w:t>
        </w:r>
        <w:r w:rsidRPr="001722BE">
          <w:tab/>
          <w:t xml:space="preserve">If the data can fit in one single downlink transmission, the eNB includes </w:t>
        </w:r>
        <w:r w:rsidRPr="001722BE">
          <w:rPr>
            <w:i/>
          </w:rPr>
          <w:t>mt-EDT</w:t>
        </w:r>
        <w:r w:rsidRPr="001722BE">
          <w:t xml:space="preserve"> indication in the </w:t>
        </w:r>
        <w:r w:rsidRPr="001722BE">
          <w:rPr>
            <w:i/>
          </w:rPr>
          <w:t>Paging</w:t>
        </w:r>
        <w:r w:rsidRPr="001722BE">
          <w:t xml:space="preserve"> message for the UE.</w:t>
        </w:r>
      </w:ins>
    </w:p>
    <w:p w14:paraId="52E4C151" w14:textId="77777777" w:rsidR="005E3B1C" w:rsidRPr="001722BE" w:rsidRDefault="005E3B1C" w:rsidP="005E3B1C">
      <w:pPr>
        <w:ind w:left="568" w:hanging="284"/>
        <w:rPr>
          <w:ins w:id="416" w:author="NB/eMTC" w:date="2020-02-07T09:45:00Z"/>
        </w:rPr>
      </w:pPr>
      <w:ins w:id="417" w:author="NB/eMTC" w:date="2020-02-07T09:45:00Z">
        <w:r w:rsidRPr="001722BE">
          <w:t>4.</w:t>
        </w:r>
        <w:r w:rsidRPr="001722BE">
          <w:tab/>
          <w:t xml:space="preserve">The UE initiates the MO-EDT procedure for the </w:t>
        </w:r>
        <w:r>
          <w:t>User P</w:t>
        </w:r>
        <w:r w:rsidRPr="001722BE">
          <w:t xml:space="preserve">lane CIoT EPS </w:t>
        </w:r>
        <w:r>
          <w:t>O</w:t>
        </w:r>
        <w:r w:rsidRPr="001722BE">
          <w:t>ptimisation</w:t>
        </w:r>
        <w:r>
          <w:t>s</w:t>
        </w:r>
        <w:r w:rsidRPr="001722BE">
          <w:t xml:space="preserve"> as described in subclause 7.3</w:t>
        </w:r>
        <w:r>
          <w:t>b.3</w:t>
        </w:r>
        <w:r w:rsidRPr="001722BE">
          <w:t xml:space="preserve"> with the following difference</w:t>
        </w:r>
        <w:r>
          <w:t>s</w:t>
        </w:r>
        <w:r w:rsidRPr="001722BE">
          <w:t xml:space="preserve">: </w:t>
        </w:r>
      </w:ins>
    </w:p>
    <w:p w14:paraId="2CD9347E" w14:textId="77777777" w:rsidR="005E3B1C" w:rsidRDefault="005E3B1C" w:rsidP="005E3B1C">
      <w:pPr>
        <w:ind w:left="851" w:hanging="284"/>
        <w:rPr>
          <w:ins w:id="418" w:author="NB/eMTC" w:date="2020-02-07T09:45:00Z"/>
          <w:lang w:val="en-US" w:eastAsia="x-none"/>
        </w:rPr>
      </w:pPr>
      <w:ins w:id="419"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23BF871D" w14:textId="77777777" w:rsidR="005E3B1C" w:rsidRDefault="005E3B1C" w:rsidP="005E3B1C">
      <w:pPr>
        <w:ind w:left="851" w:hanging="284"/>
        <w:rPr>
          <w:ins w:id="420" w:author="NB/eMTC" w:date="2020-02-07T09:45:00Z"/>
          <w:lang w:val="x-none" w:eastAsia="x-none"/>
        </w:rPr>
      </w:pPr>
      <w:ins w:id="421" w:author="NB/eMTC" w:date="2020-02-07T09:45:00Z">
        <w:r>
          <w:rPr>
            <w:lang w:val="en-US" w:eastAsia="x-none"/>
          </w:rPr>
          <w:t>-</w:t>
        </w:r>
        <w:r>
          <w:rPr>
            <w:lang w:val="en-US" w:eastAsia="x-none"/>
          </w:rPr>
          <w:tab/>
          <w:t>In step 1, the UE send</w:t>
        </w:r>
        <w:r w:rsidRPr="001722BE">
          <w:rPr>
            <w:lang w:val="x-none" w:eastAsia="x-none"/>
          </w:rPr>
          <w:t xml:space="preserve">s </w:t>
        </w:r>
        <w:r>
          <w:rPr>
            <w:i/>
            <w:lang w:val="x-none" w:eastAsia="x-none"/>
          </w:rPr>
          <w:t>RRC</w:t>
        </w:r>
        <w:r>
          <w:rPr>
            <w:i/>
            <w:lang w:val="en-US" w:eastAsia="x-none"/>
          </w:rPr>
          <w:t>ConnectionResumeRequest</w:t>
        </w:r>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422" w:author="NB/eMTC" w:date="2020-02-07T10:04:00Z"/>
        </w:rPr>
      </w:pPr>
      <w:ins w:id="423" w:author="NB/eMTC" w:date="2020-02-07T10:04:00Z">
        <w:r>
          <w:t>7</w:t>
        </w:r>
        <w:r w:rsidRPr="00523EE4">
          <w:t>.3</w:t>
        </w:r>
        <w:r w:rsidRPr="00B917CC">
          <w:rPr>
            <w:highlight w:val="yellow"/>
          </w:rPr>
          <w:t>y</w:t>
        </w:r>
        <w:r w:rsidRPr="00523EE4">
          <w:tab/>
        </w:r>
        <w:r>
          <w:t xml:space="preserve">Transmission </w:t>
        </w:r>
        <w:r w:rsidRPr="00B917CC">
          <w:rPr>
            <w:highlight w:val="yellow"/>
          </w:rPr>
          <w:t>using</w:t>
        </w:r>
        <w:r>
          <w:t xml:space="preserve"> PUR</w:t>
        </w:r>
      </w:ins>
    </w:p>
    <w:p w14:paraId="435A22B9" w14:textId="77777777" w:rsidR="00CE2A3E" w:rsidRPr="00523EE4" w:rsidRDefault="00CE2A3E" w:rsidP="00CE2A3E">
      <w:pPr>
        <w:pStyle w:val="Heading3"/>
        <w:rPr>
          <w:ins w:id="424" w:author="NB/eMTC" w:date="2020-02-07T10:04:00Z"/>
        </w:rPr>
      </w:pPr>
      <w:ins w:id="425" w:author="NB/eMTC" w:date="2020-02-07T10:04:00Z">
        <w:r>
          <w:t>7.3y</w:t>
        </w:r>
        <w:r w:rsidRPr="00523EE4">
          <w:t>.1</w:t>
        </w:r>
        <w:r w:rsidRPr="00523EE4">
          <w:tab/>
          <w:t>General</w:t>
        </w:r>
      </w:ins>
    </w:p>
    <w:p w14:paraId="73F2F8A8" w14:textId="77777777" w:rsidR="00CE2A3E" w:rsidRPr="00523EE4" w:rsidRDefault="00CE2A3E" w:rsidP="00CE2A3E">
      <w:pPr>
        <w:rPr>
          <w:ins w:id="426" w:author="NB/eMTC" w:date="2020-02-07T10:04:00Z"/>
        </w:rPr>
      </w:pPr>
      <w:commentRangeStart w:id="427"/>
      <w:ins w:id="428" w:author="NB/eMTC" w:date="2020-02-07T10:04:00Z">
        <w:r>
          <w:t>Transmission using PUR allows one uplink transmission from RRC_IDLE using a preconfigured uplink resource without performing</w:t>
        </w:r>
        <w:r w:rsidRPr="00523EE4">
          <w:t xml:space="preserve"> the random access procedure.</w:t>
        </w:r>
        <w:commentRangeEnd w:id="427"/>
        <w:r>
          <w:rPr>
            <w:rStyle w:val="CommentReference"/>
          </w:rPr>
          <w:commentReference w:id="427"/>
        </w:r>
      </w:ins>
    </w:p>
    <w:p w14:paraId="4B3A42FC" w14:textId="77777777" w:rsidR="00CE2A3E" w:rsidRDefault="00CE2A3E" w:rsidP="00CE2A3E">
      <w:pPr>
        <w:rPr>
          <w:ins w:id="429" w:author="NB/eMTC" w:date="2020-02-07T10:04:00Z"/>
        </w:rPr>
      </w:pPr>
      <w:ins w:id="430" w:author="NB/eMTC" w:date="2020-02-07T10:04:00Z">
        <w:r>
          <w:t xml:space="preserve">Transmission using PUR </w:t>
        </w:r>
        <w:r w:rsidRPr="00523EE4">
          <w:t xml:space="preserve">is </w:t>
        </w:r>
        <w:r>
          <w:t>enabled</w:t>
        </w:r>
        <w:r w:rsidRPr="00523EE4">
          <w:t xml:space="preserve"> </w:t>
        </w:r>
        <w:r w:rsidRPr="003407B9">
          <w:t xml:space="preserve">by the </w:t>
        </w:r>
        <w:r>
          <w:t>(ng-)eNB</w:t>
        </w:r>
        <w:r w:rsidRPr="003407B9">
          <w:t xml:space="preserve"> if the UE and the </w:t>
        </w:r>
        <w:r>
          <w:t>(ng-)eNB</w:t>
        </w:r>
        <w:r w:rsidRPr="003407B9">
          <w:t xml:space="preserve"> support</w:t>
        </w:r>
        <w:r>
          <w:t xml:space="preserve">. </w:t>
        </w:r>
      </w:ins>
    </w:p>
    <w:p w14:paraId="1528A46D" w14:textId="77777777" w:rsidR="00CE2A3E" w:rsidRDefault="00CE2A3E" w:rsidP="00CE2A3E">
      <w:pPr>
        <w:rPr>
          <w:ins w:id="431" w:author="NB/eMTC" w:date="2020-02-07T10:04:00Z"/>
          <w:lang w:eastAsia="zh-CN"/>
        </w:rPr>
      </w:pPr>
      <w:ins w:id="432" w:author="NB/eMTC" w:date="2020-02-07T10:04:00Z">
        <w:r>
          <w:t>The UE may request to be configured with a PUR while in RRC_CONNECTED mode. The (ng-)eNB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77777777" w:rsidR="00CE2A3E" w:rsidRPr="00B74D1F" w:rsidRDefault="00CE2A3E" w:rsidP="00CE2A3E">
      <w:pPr>
        <w:rPr>
          <w:ins w:id="433" w:author="NB/eMTC" w:date="2020-02-07T10:04:00Z"/>
        </w:rPr>
      </w:pPr>
      <w:ins w:id="434"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xxx [TBD].</w:t>
        </w:r>
      </w:ins>
    </w:p>
    <w:p w14:paraId="40307994" w14:textId="77777777" w:rsidR="00CE2A3E" w:rsidRDefault="00CE2A3E" w:rsidP="00CE2A3E">
      <w:pPr>
        <w:rPr>
          <w:ins w:id="435" w:author="NB/eMTC" w:date="2020-02-07T10:04:00Z"/>
        </w:rPr>
      </w:pPr>
      <w:ins w:id="436" w:author="NB/eMTC" w:date="2020-02-07T10:04:00Z">
        <w:r>
          <w:t xml:space="preserve">Transmission using PUR </w:t>
        </w:r>
        <w:r w:rsidRPr="00523EE4">
          <w:t>is only applicable to NB-IoT UEs.</w:t>
        </w:r>
      </w:ins>
    </w:p>
    <w:p w14:paraId="1EB50BD1" w14:textId="77777777" w:rsidR="00CE2A3E" w:rsidRPr="00523EE4" w:rsidRDefault="00CE2A3E" w:rsidP="00CE2A3E">
      <w:pPr>
        <w:pStyle w:val="EditorsNote"/>
        <w:rPr>
          <w:ins w:id="437" w:author="NB/eMTC" w:date="2020-02-07T10:04:00Z"/>
        </w:rPr>
      </w:pPr>
      <w:ins w:id="438" w:author="NB/eMTC" w:date="2020-02-07T10:04:00Z">
        <w:r>
          <w:t>Editor’s note: It needs to be confirmed whether transmission in PUR is supported for 5GC.</w:t>
        </w:r>
      </w:ins>
    </w:p>
    <w:p w14:paraId="22931DBB" w14:textId="77777777" w:rsidR="00CE2A3E" w:rsidRDefault="00CE2A3E" w:rsidP="00CE2A3E">
      <w:pPr>
        <w:pStyle w:val="Heading3"/>
        <w:rPr>
          <w:ins w:id="439" w:author="NB/eMTC" w:date="2020-02-07T10:04:00Z"/>
        </w:rPr>
      </w:pPr>
      <w:ins w:id="440" w:author="NB/eMTC" w:date="2020-02-07T10:04:00Z">
        <w:r w:rsidRPr="008940C1">
          <w:t>7</w:t>
        </w:r>
        <w:r>
          <w:t>.3y.2</w:t>
        </w:r>
        <w:r>
          <w:tab/>
        </w:r>
        <w:r>
          <w:tab/>
        </w:r>
        <w:r w:rsidRPr="008940C1">
          <w:t>PUR</w:t>
        </w:r>
        <w:r w:rsidRPr="00523EE4">
          <w:t xml:space="preserve"> </w:t>
        </w:r>
        <w:r>
          <w:t>Configuration Request and PUR configuration</w:t>
        </w:r>
      </w:ins>
    </w:p>
    <w:p w14:paraId="00E84962" w14:textId="77777777" w:rsidR="00CE2A3E" w:rsidRDefault="00CE2A3E" w:rsidP="00CE2A3E">
      <w:pPr>
        <w:rPr>
          <w:ins w:id="441" w:author="NB/eMTC" w:date="2020-02-07T10:04:00Z"/>
        </w:rPr>
      </w:pPr>
      <w:ins w:id="442" w:author="NB/eMTC" w:date="2020-02-07T10:04:00Z">
        <w:r w:rsidRPr="00B74D1F">
          <w:t xml:space="preserve">The procedure for </w:t>
        </w:r>
        <w:r>
          <w:t>PUR configuration request and PUR configuration is common to the Control Plane CIoT EPS/5GS optimis</w:t>
        </w:r>
        <w:r w:rsidRPr="00B74D1F">
          <w:t>ations</w:t>
        </w:r>
        <w:r>
          <w:t xml:space="preserve"> and the User Plane CIoT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443" w:author="NB/eMTC" w:date="2020-02-07T10:04:00Z"/>
        </w:rPr>
      </w:pPr>
      <w:ins w:id="444" w:author="NB/eMTC" w:date="2020-02-07T10:04:00Z">
        <w:r w:rsidRPr="001722BE">
          <w:object w:dxaOrig="8775" w:dyaOrig="3008" w14:anchorId="23630634">
            <v:shape id="_x0000_i1041" type="#_x0000_t75" style="width:272.5pt;height:118.75pt" o:ole="">
              <v:imagedata r:id="rId44" o:title=""/>
            </v:shape>
            <o:OLEObject Type="Embed" ProgID="Visio.Drawing.15" ShapeID="_x0000_i1041" DrawAspect="Content" ObjectID="_1644134878" r:id="rId45"/>
          </w:object>
        </w:r>
      </w:ins>
    </w:p>
    <w:p w14:paraId="2E23AE26" w14:textId="77777777" w:rsidR="00CE2A3E" w:rsidRPr="001722BE" w:rsidRDefault="00CE2A3E" w:rsidP="00CE2A3E">
      <w:pPr>
        <w:pStyle w:val="TF"/>
        <w:rPr>
          <w:ins w:id="445" w:author="NB/eMTC" w:date="2020-02-07T10:04:00Z"/>
        </w:rPr>
      </w:pPr>
      <w:ins w:id="446"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447" w:author="NB/eMTC" w:date="2020-02-07T10:04:00Z"/>
        </w:rPr>
      </w:pPr>
      <w:ins w:id="448" w:author="NB/eMTC" w:date="2020-02-07T10:04:00Z">
        <w:r>
          <w:t>0.</w:t>
        </w:r>
        <w:r>
          <w:tab/>
          <w:t>The UE is in RRC_CONNECTED and PUR is enabled in the cell.</w:t>
        </w:r>
      </w:ins>
    </w:p>
    <w:p w14:paraId="1470CEF4" w14:textId="77777777" w:rsidR="00CE2A3E" w:rsidRDefault="00CE2A3E" w:rsidP="00CE2A3E">
      <w:pPr>
        <w:pStyle w:val="B1"/>
        <w:rPr>
          <w:ins w:id="449" w:author="NB/eMTC" w:date="2020-02-07T10:04:00Z"/>
        </w:rPr>
      </w:pPr>
      <w:ins w:id="450" w:author="NB/eMTC" w:date="2020-02-07T10:04:00Z">
        <w:r>
          <w:t>1</w:t>
        </w:r>
        <w:r w:rsidRPr="000E2690">
          <w:t>.</w:t>
        </w:r>
        <w:r w:rsidRPr="000E2690">
          <w:tab/>
        </w:r>
        <w:r>
          <w:t xml:space="preserve">Based on indication from the upper layers, the UE may indicate to the (ng-)eNB that it is </w:t>
        </w:r>
        <w:r w:rsidRPr="005134A4">
          <w:t xml:space="preserve">interested </w:t>
        </w:r>
        <w:r>
          <w:t>in being configured</w:t>
        </w:r>
        <w:r w:rsidRPr="005134A4">
          <w:t xml:space="preserve"> </w:t>
        </w:r>
        <w:r>
          <w:t xml:space="preserve">with PUR by sending </w:t>
        </w:r>
        <w:r w:rsidRPr="00772C06">
          <w:rPr>
            <w:i/>
          </w:rPr>
          <w:t>PURConfigurationRequest</w:t>
        </w:r>
        <w:r>
          <w:t xml:space="preserve"> message providing information about the requested resource (e.g. No. of occurences, periodicity, time offset, TBS, L1 Ack…).</w:t>
        </w:r>
      </w:ins>
    </w:p>
    <w:p w14:paraId="46C023C8" w14:textId="77777777" w:rsidR="00CE2A3E" w:rsidRDefault="00CE2A3E" w:rsidP="00CE2A3E">
      <w:pPr>
        <w:pStyle w:val="B1"/>
        <w:rPr>
          <w:ins w:id="451" w:author="NB/eMTC" w:date="2020-02-07T10:04:00Z"/>
        </w:rPr>
      </w:pPr>
      <w:ins w:id="452" w:author="NB/eMTC" w:date="2020-02-07T10:04:00Z">
        <w:r w:rsidRPr="000E2690">
          <w:t>2.</w:t>
        </w:r>
        <w:r w:rsidRPr="000E2690">
          <w:tab/>
        </w:r>
        <w:r>
          <w:t xml:space="preserve">When the (ng-)eNB moves the UE to RRC_IDLE, based on a precedent UE’s request, subscription information and/or local policies, the (ng-)eNB may decide to provide a PUR resource to the UE or to release an existing </w:t>
        </w:r>
        <w:r>
          <w:lastRenderedPageBreak/>
          <w:t xml:space="preserve">PUR resource. The eNB includes the details of the PUR configuration or a PUR release indication in the </w:t>
        </w:r>
        <w:r w:rsidRPr="00772C06">
          <w:rPr>
            <w:i/>
          </w:rPr>
          <w:t>RRCConnectionRelease</w:t>
        </w:r>
        <w:r>
          <w:t xml:space="preserve"> message.</w:t>
        </w:r>
      </w:ins>
    </w:p>
    <w:p w14:paraId="542991E3" w14:textId="77777777" w:rsidR="00CE2A3E" w:rsidRDefault="00CE2A3E" w:rsidP="00CE2A3E">
      <w:pPr>
        <w:pStyle w:val="EditorsNote"/>
        <w:rPr>
          <w:ins w:id="453" w:author="NB/eMTC" w:date="2020-02-07T10:04:00Z"/>
        </w:rPr>
      </w:pPr>
      <w:ins w:id="454" w:author="NB/eMTC" w:date="2020-02-07T10:04:00Z">
        <w:r>
          <w:t>Editor’s note:</w:t>
        </w:r>
        <w:r w:rsidRPr="00D15502">
          <w:t xml:space="preserve"> </w:t>
        </w:r>
        <w:r>
          <w:t xml:space="preserve">For the </w:t>
        </w:r>
        <w:r w:rsidRPr="00D15502">
          <w:t>CP solution</w:t>
        </w:r>
        <w:r>
          <w:t>,</w:t>
        </w:r>
        <w:r w:rsidRPr="00D15502">
          <w:t xml:space="preserve"> FFS whether full configuration is kept in eNB or part of it in MME.</w:t>
        </w:r>
      </w:ins>
    </w:p>
    <w:p w14:paraId="59CE9053" w14:textId="77777777" w:rsidR="00CE2A3E" w:rsidRPr="000E2690" w:rsidRDefault="00CE2A3E" w:rsidP="00CE2A3E">
      <w:pPr>
        <w:pStyle w:val="NO"/>
        <w:rPr>
          <w:ins w:id="455" w:author="NB/eMTC" w:date="2020-02-07T10:04:00Z"/>
        </w:rPr>
      </w:pPr>
      <w:ins w:id="456" w:author="NB/eMTC" w:date="2020-02-07T10:04:00Z">
        <w:r>
          <w:t>NOTE</w:t>
        </w:r>
        <w:r w:rsidRPr="000E2690">
          <w:t>:</w:t>
        </w:r>
        <w:r w:rsidRPr="000E2690">
          <w:tab/>
        </w:r>
        <w:r>
          <w:t>The PUR configuration can be implicitly released at the UE and (ng-)eNB, when the UE accesses in another cell, when PUR is no longer enabled in the cell, or when the PUR resource has not been used for a configured number of consecutive occasions.</w:t>
        </w:r>
      </w:ins>
    </w:p>
    <w:p w14:paraId="64839857" w14:textId="77777777" w:rsidR="00CE2A3E" w:rsidRDefault="00CE2A3E" w:rsidP="00CE2A3E">
      <w:pPr>
        <w:pStyle w:val="Heading3"/>
        <w:rPr>
          <w:ins w:id="457" w:author="NB/eMTC" w:date="2020-02-07T10:04:00Z"/>
        </w:rPr>
      </w:pPr>
      <w:ins w:id="458" w:author="NB/eMTC" w:date="2020-02-07T10:04:00Z">
        <w:r>
          <w:t>7.3y.3</w:t>
        </w:r>
        <w:r>
          <w:tab/>
        </w:r>
        <w:r w:rsidRPr="008940C1">
          <w:t>Transmission using PUR</w:t>
        </w:r>
        <w:r w:rsidRPr="00523EE4">
          <w:t xml:space="preserve"> for Control Plane CIoT EPS/5GS Optimisations</w:t>
        </w:r>
      </w:ins>
    </w:p>
    <w:p w14:paraId="277839CB" w14:textId="77777777" w:rsidR="00CE2A3E" w:rsidRPr="00523EE4" w:rsidRDefault="00CE2A3E" w:rsidP="00CE2A3E">
      <w:pPr>
        <w:rPr>
          <w:ins w:id="459" w:author="NB/eMTC" w:date="2020-02-07T10:04:00Z"/>
        </w:rPr>
      </w:pPr>
      <w:ins w:id="460" w:author="NB/eMTC" w:date="2020-02-07T10:04:00Z">
        <w:r>
          <w:t>Transmission using PUR</w:t>
        </w:r>
        <w:r w:rsidRPr="00523EE4">
          <w:t xml:space="preserve"> for </w:t>
        </w:r>
        <w:r>
          <w:t>Control</w:t>
        </w:r>
        <w:r w:rsidRPr="00523EE4">
          <w:t xml:space="preserve"> Plane CIoT EPS Optimisations, as defined in TS 24.301</w:t>
        </w:r>
        <w:r w:rsidRPr="00523EE4">
          <w:rPr>
            <w:lang w:eastAsia="zh-CN"/>
          </w:rPr>
          <w:t xml:space="preserve"> [20], and </w:t>
        </w:r>
        <w:r w:rsidRPr="00523EE4">
          <w:t xml:space="preserve">for </w:t>
        </w:r>
        <w:r>
          <w:t>Control</w:t>
        </w:r>
        <w:r w:rsidRPr="00523EE4">
          <w:t xml:space="preserve"> Plane CIoT 5GS Optimisations,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461" w:author="NB/eMTC" w:date="2020-02-07T10:04:00Z"/>
        </w:rPr>
      </w:pPr>
      <w:ins w:id="462"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r w:rsidRPr="004D7F0C">
          <w:rPr>
            <w:i/>
          </w:rPr>
          <w:t xml:space="preserve">RRCEarlyDataRequest </w:t>
        </w:r>
        <w:r w:rsidRPr="00B74D1F">
          <w:t>message on CCCH;</w:t>
        </w:r>
      </w:ins>
    </w:p>
    <w:p w14:paraId="28D8C91A" w14:textId="77777777" w:rsidR="00CE2A3E" w:rsidRDefault="00CE2A3E" w:rsidP="00CE2A3E">
      <w:pPr>
        <w:ind w:left="568" w:hanging="284"/>
        <w:rPr>
          <w:ins w:id="463" w:author="NB/eMTC" w:date="2020-02-07T10:04:00Z"/>
        </w:rPr>
      </w:pPr>
      <w:ins w:id="464" w:author="NB/eMTC" w:date="2020-02-07T10:04:00Z">
        <w:r w:rsidRPr="00B74D1F">
          <w:t>-</w:t>
        </w:r>
        <w:r w:rsidRPr="00B74D1F">
          <w:tab/>
        </w:r>
        <w:r>
          <w:t>If there is no downlink data, the (ng-)eNB may terminate the procedure by sending a layer 1 acknowledgement optionally containing a Time Advance Command, a MAC Time advance Command</w:t>
        </w:r>
        <w:r w:rsidRPr="00E84142">
          <w:t xml:space="preserve"> </w:t>
        </w:r>
        <w:r>
          <w:t xml:space="preserve">or </w:t>
        </w:r>
        <w:r w:rsidRPr="00780A95">
          <w:rPr>
            <w:i/>
          </w:rPr>
          <w:t>RRCEarlyDataComplete</w:t>
        </w:r>
        <w:r>
          <w:t xml:space="preserve"> with no user data;</w:t>
        </w:r>
      </w:ins>
    </w:p>
    <w:p w14:paraId="1FA7B6F3" w14:textId="77777777" w:rsidR="00CE2A3E" w:rsidRDefault="00CE2A3E" w:rsidP="00CE2A3E">
      <w:pPr>
        <w:pStyle w:val="EditorsNote"/>
        <w:rPr>
          <w:ins w:id="465" w:author="NB/eMTC" w:date="2020-02-07T10:04:00Z"/>
        </w:rPr>
      </w:pPr>
      <w:ins w:id="466" w:author="NB/eMTC" w:date="2020-02-07T10:04:00Z">
        <w:r>
          <w:t>Editor’s Note: RAN2 to discuss if only one mechanism (TA in DCI or TA in MAC CE) should be allowed in tha scenario</w:t>
        </w:r>
      </w:ins>
    </w:p>
    <w:p w14:paraId="00224D37" w14:textId="77777777" w:rsidR="00CE2A3E" w:rsidRDefault="00CE2A3E" w:rsidP="00CE2A3E">
      <w:pPr>
        <w:pStyle w:val="B1"/>
        <w:rPr>
          <w:ins w:id="467" w:author="NB/eMTC" w:date="2020-02-07T10:04:00Z"/>
        </w:rPr>
      </w:pPr>
      <w:ins w:id="468" w:author="NB/eMTC" w:date="2020-02-07T10:04:00Z">
        <w:r>
          <w:t>-</w:t>
        </w:r>
        <w:r>
          <w:tab/>
        </w:r>
        <w:r w:rsidRPr="00B74D1F">
          <w:t>Downlink user data</w:t>
        </w:r>
        <w:r>
          <w:t>, if any,</w:t>
        </w:r>
        <w:r w:rsidRPr="00B74D1F">
          <w:t xml:space="preserve"> are transmitted in a NAS message concatenated in </w:t>
        </w:r>
        <w:r w:rsidRPr="004D7F0C">
          <w:rPr>
            <w:i/>
          </w:rPr>
          <w:t>RRCEarlyDataComplete</w:t>
        </w:r>
        <w:r w:rsidRPr="00B74D1F">
          <w:t xml:space="preserve"> message on CCCH;</w:t>
        </w:r>
      </w:ins>
    </w:p>
    <w:p w14:paraId="3EF8EEA7" w14:textId="77777777" w:rsidR="00CE2A3E" w:rsidRPr="00B74D1F" w:rsidRDefault="00CE2A3E" w:rsidP="00CE2A3E">
      <w:pPr>
        <w:pStyle w:val="B1"/>
        <w:rPr>
          <w:ins w:id="469" w:author="NB/eMTC" w:date="2020-02-07T10:04:00Z"/>
        </w:rPr>
      </w:pPr>
      <w:ins w:id="470" w:author="NB/eMTC" w:date="2020-02-07T10:04:00Z">
        <w:r w:rsidRPr="00B74D1F">
          <w:t>-</w:t>
        </w:r>
        <w:r w:rsidRPr="00B74D1F">
          <w:tab/>
          <w:t>There is no transition to RRC CONNECTED.</w:t>
        </w:r>
      </w:ins>
    </w:p>
    <w:p w14:paraId="6EE854EF" w14:textId="77777777" w:rsidR="00CE2A3E" w:rsidRDefault="00CE2A3E" w:rsidP="00CE2A3E">
      <w:pPr>
        <w:rPr>
          <w:ins w:id="471" w:author="NB/eMTC" w:date="2020-02-07T10:04:00Z"/>
        </w:rPr>
      </w:pPr>
      <w:ins w:id="472" w:author="NB/eMTC" w:date="2020-02-07T10:04:00Z">
        <w:r w:rsidRPr="00B74D1F">
          <w:t xml:space="preserve">The procedure for </w:t>
        </w:r>
        <w:r>
          <w:t>transmission using PUR for the Control Plane CIoT EPS optimis</w:t>
        </w:r>
        <w:r w:rsidRPr="00B74D1F">
          <w:t>ations</w:t>
        </w:r>
        <w:r>
          <w:t xml:space="preserve"> and for the Control Plane CIoT 5GS optimis</w:t>
        </w:r>
        <w:r w:rsidRPr="00B74D1F">
          <w:t>ations is illustrated in Figure 7.3</w:t>
        </w:r>
        <w:r>
          <w:t>y</w:t>
        </w:r>
        <w:r w:rsidRPr="00B74D1F">
          <w:t>-</w:t>
        </w:r>
        <w:r>
          <w:t>2</w:t>
        </w:r>
        <w:r w:rsidRPr="00B74D1F">
          <w:t>.</w:t>
        </w:r>
      </w:ins>
    </w:p>
    <w:p w14:paraId="620F3C00" w14:textId="77777777" w:rsidR="00CE2A3E" w:rsidRDefault="00CE2A3E" w:rsidP="00CE2A3E">
      <w:pPr>
        <w:pStyle w:val="TH"/>
        <w:rPr>
          <w:ins w:id="473" w:author="NB/eMTC" w:date="2020-02-07T10:04:00Z"/>
        </w:rPr>
      </w:pPr>
      <w:ins w:id="474" w:author="NB/eMTC" w:date="2020-02-07T10:04:00Z">
        <w:r>
          <w:object w:dxaOrig="10246" w:dyaOrig="4635" w14:anchorId="28F1AF11">
            <v:shape id="_x0000_i1042" type="#_x0000_t75" style="width:411.5pt;height:184.5pt" o:ole="">
              <v:imagedata r:id="rId46" o:title=""/>
            </v:shape>
            <o:OLEObject Type="Embed" ProgID="Visio.Drawing.15" ShapeID="_x0000_i1042" DrawAspect="Content" ObjectID="_1644134879" r:id="rId47"/>
          </w:object>
        </w:r>
      </w:ins>
    </w:p>
    <w:p w14:paraId="7D7DAA7B" w14:textId="77777777" w:rsidR="00CE2A3E" w:rsidRPr="003B08D1" w:rsidRDefault="00CE2A3E" w:rsidP="00CE2A3E">
      <w:pPr>
        <w:pStyle w:val="TF"/>
        <w:rPr>
          <w:ins w:id="475" w:author="NB/eMTC" w:date="2020-02-07T10:04:00Z"/>
        </w:rPr>
      </w:pPr>
      <w:ins w:id="476" w:author="NB/eMTC" w:date="2020-02-07T10:04:00Z">
        <w:r>
          <w:t>Figure 7.3y</w:t>
        </w:r>
        <w:r w:rsidRPr="001722BE">
          <w:t>-</w:t>
        </w:r>
        <w:r>
          <w:t>2</w:t>
        </w:r>
        <w:r w:rsidRPr="001722BE">
          <w:t xml:space="preserve">: </w:t>
        </w:r>
        <w:r>
          <w:t>Transmission using PUR for the Control Plane CIoT EPS/5GS Optimisations</w:t>
        </w:r>
      </w:ins>
    </w:p>
    <w:p w14:paraId="590232C2" w14:textId="77777777" w:rsidR="00CE2A3E" w:rsidRDefault="00CE2A3E" w:rsidP="00CE2A3E">
      <w:pPr>
        <w:pStyle w:val="B1"/>
        <w:rPr>
          <w:ins w:id="477" w:author="NB/eMTC" w:date="2020-02-07T10:04:00Z"/>
        </w:rPr>
      </w:pPr>
      <w:ins w:id="478" w:author="NB/eMTC" w:date="2020-02-07T10:04:00Z">
        <w:r>
          <w:t>0</w:t>
        </w:r>
        <w:r w:rsidRPr="000E2690">
          <w:t>.</w:t>
        </w:r>
        <w:r w:rsidRPr="000E2690">
          <w:tab/>
        </w:r>
        <w:r>
          <w:t>The UE has determined that the PUR resource can be used (e.g. PUR enabled in the cell, valid Time Alignment, …).</w:t>
        </w:r>
      </w:ins>
    </w:p>
    <w:p w14:paraId="446222E7" w14:textId="77777777" w:rsidR="00CE2A3E" w:rsidRDefault="00CE2A3E" w:rsidP="00CE2A3E">
      <w:pPr>
        <w:pStyle w:val="B1"/>
        <w:rPr>
          <w:ins w:id="479" w:author="NB/eMTC" w:date="2020-02-07T10:04:00Z"/>
        </w:rPr>
      </w:pPr>
      <w:ins w:id="480" w:author="NB/eMTC" w:date="2020-02-07T10:04:00Z">
        <w:r>
          <w:t>1</w:t>
        </w:r>
        <w:r>
          <w:tab/>
          <w:t>Same as step 1 in MO-EDT for Control Plane CIoT EPS/5GS optimisations in Figure 7.3b-1 and 7.3b-1a except that the UE transmits over the PUR resource instead of a resource allocated in the random access response.</w:t>
        </w:r>
      </w:ins>
    </w:p>
    <w:p w14:paraId="03E1DD60" w14:textId="77777777" w:rsidR="00CE2A3E" w:rsidRDefault="00CE2A3E" w:rsidP="00CE2A3E">
      <w:pPr>
        <w:pStyle w:val="B1"/>
        <w:rPr>
          <w:ins w:id="481" w:author="NB/eMTC" w:date="2020-02-07T10:04:00Z"/>
        </w:rPr>
      </w:pPr>
      <w:ins w:id="482" w:author="NB/eMTC" w:date="2020-02-07T10:04:00Z">
        <w:r>
          <w:t>2..6 Same as MO-EDT for Control Plane CIoT EPS/5GS Optimisations in Figure 7.3b-1 and 7.3b-1a.</w:t>
        </w:r>
      </w:ins>
    </w:p>
    <w:p w14:paraId="0AF65D1B" w14:textId="77777777" w:rsidR="00CE2A3E" w:rsidRDefault="00CE2A3E" w:rsidP="00CE2A3E">
      <w:pPr>
        <w:pStyle w:val="B1"/>
        <w:rPr>
          <w:ins w:id="483" w:author="NB/eMTC" w:date="2020-02-07T10:04:00Z"/>
        </w:rPr>
      </w:pPr>
      <w:ins w:id="484" w:author="NB/eMTC" w:date="2020-02-07T10:04:00Z">
        <w:r>
          <w:t>7a</w:t>
        </w:r>
        <w:r>
          <w:tab/>
          <w:t>If the (ng-)eNB is aware that there is no pending downlink data or signalling, the (ng-)eNB can send a Layer 1 ACK optionally containing a Time Advance Command to the UE to update the TA and terminate the procedure.</w:t>
        </w:r>
      </w:ins>
    </w:p>
    <w:p w14:paraId="285E9540" w14:textId="77777777" w:rsidR="00CE2A3E" w:rsidRDefault="00CE2A3E" w:rsidP="00CE2A3E">
      <w:pPr>
        <w:pStyle w:val="B1"/>
        <w:rPr>
          <w:ins w:id="485" w:author="NB/eMTC" w:date="2020-02-07T10:04:00Z"/>
        </w:rPr>
      </w:pPr>
      <w:ins w:id="486" w:author="NB/eMTC" w:date="2020-02-07T10:04:00Z">
        <w:r>
          <w:lastRenderedPageBreak/>
          <w:t>7b</w:t>
        </w:r>
        <w:r>
          <w:tab/>
          <w:t>If the (ng-)eNB is aware that there is no</w:t>
        </w:r>
        <w:r w:rsidRPr="00E84142">
          <w:t xml:space="preserve"> </w:t>
        </w:r>
        <w:r>
          <w:t>further data or signalling, the (ng-)eNB can send a Time Advance Command to update the TA and terminate the procedure.</w:t>
        </w:r>
      </w:ins>
    </w:p>
    <w:p w14:paraId="4F9073D1" w14:textId="77777777" w:rsidR="00CE2A3E" w:rsidRDefault="00CE2A3E" w:rsidP="00CE2A3E">
      <w:pPr>
        <w:pStyle w:val="B1"/>
        <w:rPr>
          <w:ins w:id="487" w:author="NB/eMTC" w:date="2020-02-07T10:04:00Z"/>
        </w:rPr>
      </w:pPr>
      <w:ins w:id="488" w:author="NB/eMTC" w:date="2020-02-07T10:04:00Z">
        <w:r>
          <w:t>7c</w:t>
        </w:r>
        <w:r>
          <w:tab/>
          <w:t>Same as step 7 in MO-EDT for Control Plane CIoT EPS/5GS Optimisations in Figure 7.3b-1 and 7.3b-1a except that a Time Advance Command can also be included.</w:t>
        </w:r>
      </w:ins>
    </w:p>
    <w:p w14:paraId="73B80246" w14:textId="77777777" w:rsidR="00CE2A3E" w:rsidRDefault="00CE2A3E" w:rsidP="00CE2A3E">
      <w:pPr>
        <w:pStyle w:val="EditorsNote"/>
        <w:rPr>
          <w:ins w:id="489" w:author="NB/eMTC" w:date="2020-02-07T10:04:00Z"/>
        </w:rPr>
      </w:pPr>
      <w:ins w:id="490" w:author="NB/eMTC" w:date="2020-02-07T10:04:00Z">
        <w:r>
          <w:t>Editor’s Note: RAN2 to discuss if only one mechanism (TA in DCI or TA in MAC CE) should be allowed in that scenario</w:t>
        </w:r>
      </w:ins>
    </w:p>
    <w:p w14:paraId="753C201A" w14:textId="77777777" w:rsidR="00CE2A3E" w:rsidRPr="000E2690" w:rsidRDefault="00CE2A3E" w:rsidP="00CE2A3E">
      <w:pPr>
        <w:pStyle w:val="NO"/>
        <w:rPr>
          <w:ins w:id="491" w:author="NB/eMTC" w:date="2020-02-07T10:04:00Z"/>
        </w:rPr>
      </w:pPr>
      <w:ins w:id="492" w:author="NB/eMTC" w:date="2020-02-07T10:04:00Z">
        <w:r w:rsidRPr="000E2690">
          <w:t>NOTE 1:</w:t>
        </w:r>
        <w:r w:rsidRPr="000E2690">
          <w:tab/>
          <w:t xml:space="preserve">If the </w:t>
        </w:r>
        <w:r>
          <w:t xml:space="preserve">uplink data are too large to be included in </w:t>
        </w:r>
        <w:r w:rsidRPr="003B08D1">
          <w:rPr>
            <w:i/>
          </w:rPr>
          <w:t>RRCEarlyData</w:t>
        </w:r>
        <w:r>
          <w:rPr>
            <w:i/>
          </w:rPr>
          <w:t>Request</w:t>
        </w:r>
        <w:r>
          <w:t xml:space="preserve"> in step 1, the UE can use the PUR resource to transmit </w:t>
        </w:r>
        <w:r w:rsidRPr="003B08D1">
          <w:rPr>
            <w:i/>
          </w:rPr>
          <w:t>RRCConnectionRequest</w:t>
        </w:r>
        <w:r>
          <w:t>. The procedure will f</w:t>
        </w:r>
        <w:r w:rsidRPr="000E2690">
          <w:t>all back to the legacy RRC Connection establishment procedure</w:t>
        </w:r>
        <w:r>
          <w:t>, a new C-RNTI can be assigned</w:t>
        </w:r>
        <w:r w:rsidRPr="000E2690">
          <w:t>.</w:t>
        </w:r>
      </w:ins>
    </w:p>
    <w:p w14:paraId="1EA87C36" w14:textId="77777777" w:rsidR="00CE2A3E" w:rsidRPr="000E2690" w:rsidRDefault="00CE2A3E" w:rsidP="00CE2A3E">
      <w:pPr>
        <w:pStyle w:val="NO"/>
        <w:rPr>
          <w:ins w:id="493" w:author="NB/eMTC" w:date="2020-02-07T10:04:00Z"/>
        </w:rPr>
      </w:pPr>
      <w:ins w:id="494" w:author="NB/eMTC" w:date="2020-02-07T10:04:00Z">
        <w:r w:rsidRPr="000E2690">
          <w:t xml:space="preserve">NOTE </w:t>
        </w:r>
        <w:r>
          <w:t>2</w:t>
        </w:r>
        <w:r w:rsidRPr="000E2690">
          <w:t>:</w:t>
        </w:r>
        <w:r w:rsidRPr="000E2690">
          <w:tab/>
          <w:t>If the MME</w:t>
        </w:r>
        <w:r>
          <w:t>/AMF</w:t>
        </w:r>
        <w:r w:rsidRPr="000E2690">
          <w:t xml:space="preserve"> or the </w:t>
        </w:r>
        <w:r>
          <w:t>(ng-)</w:t>
        </w:r>
        <w:r w:rsidRPr="000E2690">
          <w:t xml:space="preserve">eNB decides to move the UE in RRC_CONNECTED mode, </w:t>
        </w:r>
        <w:r w:rsidRPr="000E2690">
          <w:rPr>
            <w:i/>
          </w:rPr>
          <w:t>RRCConnectionSetup</w:t>
        </w:r>
        <w:r w:rsidRPr="000E2690">
          <w:t xml:space="preserve"> message is sent in step 7 to fall back to the legacy RRC Connection establishment procedure</w:t>
        </w:r>
        <w:r>
          <w:t>, a new C-RNTI can be assigned. T</w:t>
        </w:r>
        <w:r w:rsidRPr="000E2690">
          <w:t xml:space="preserve">he </w:t>
        </w:r>
        <w:r>
          <w:t>(ng-)</w:t>
        </w:r>
        <w:r w:rsidRPr="000E2690">
          <w:t>eNB will discard the zero-length NAS PDU received in</w:t>
        </w:r>
        <w:r>
          <w:t xml:space="preserve"> </w:t>
        </w:r>
        <w:r w:rsidRPr="000E2690">
          <w:rPr>
            <w:i/>
          </w:rPr>
          <w:t xml:space="preserve">RRCConnectionSetupComplete </w:t>
        </w:r>
        <w:r w:rsidRPr="000E2690">
          <w:t>message.</w:t>
        </w:r>
      </w:ins>
    </w:p>
    <w:p w14:paraId="40B1D359" w14:textId="77777777" w:rsidR="00CE2A3E" w:rsidRPr="00523EE4" w:rsidRDefault="00CE2A3E" w:rsidP="00CE2A3E">
      <w:pPr>
        <w:pStyle w:val="NO"/>
        <w:rPr>
          <w:ins w:id="495" w:author="NB/eMTC" w:date="2020-02-07T10:04:00Z"/>
        </w:rPr>
      </w:pPr>
      <w:ins w:id="496" w:author="NB/eMTC" w:date="2020-02-07T10:04:00Z">
        <w:r w:rsidRPr="000E2690">
          <w:t>N</w:t>
        </w:r>
        <w:r>
          <w:t>OTE 3</w:t>
        </w:r>
        <w:r w:rsidRPr="000E2690">
          <w:t>:</w:t>
        </w:r>
        <w:r w:rsidRPr="000E2690">
          <w:tab/>
          <w:t>If n</w:t>
        </w:r>
        <w:r>
          <w:t xml:space="preserve">one of Layer 1 Ack, MAC Time advance Command, </w:t>
        </w:r>
        <w:r w:rsidRPr="000E2690">
          <w:rPr>
            <w:i/>
          </w:rPr>
          <w:t>RRCEarlyDataComplete</w:t>
        </w:r>
        <w:r w:rsidRPr="000E2690">
          <w:t xml:space="preserve"> </w:t>
        </w:r>
        <w:r>
          <w:t>and</w:t>
        </w:r>
        <w:r w:rsidRPr="000E2690">
          <w:t xml:space="preserve">,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ins>
    </w:p>
    <w:p w14:paraId="0105CBDC" w14:textId="77777777" w:rsidR="00CE2A3E" w:rsidRPr="00523EE4" w:rsidRDefault="00CE2A3E" w:rsidP="00CE2A3E">
      <w:pPr>
        <w:keepNext/>
        <w:keepLines/>
        <w:spacing w:before="120"/>
        <w:ind w:left="1134" w:hanging="1134"/>
        <w:outlineLvl w:val="2"/>
        <w:rPr>
          <w:ins w:id="497" w:author="NB/eMTC" w:date="2020-02-07T10:04:00Z"/>
          <w:rFonts w:ascii="Arial" w:hAnsi="Arial"/>
          <w:sz w:val="28"/>
        </w:rPr>
      </w:pPr>
      <w:ins w:id="498" w:author="NB/eMTC" w:date="2020-02-07T10:04:00Z">
        <w:r>
          <w:rPr>
            <w:rFonts w:ascii="Arial" w:hAnsi="Arial"/>
            <w:sz w:val="28"/>
          </w:rPr>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CIoT EPS/5GS Optimisations</w:t>
        </w:r>
      </w:ins>
    </w:p>
    <w:p w14:paraId="566A782F" w14:textId="77777777" w:rsidR="00CE2A3E" w:rsidRPr="00523EE4" w:rsidRDefault="00CE2A3E" w:rsidP="00CE2A3E">
      <w:pPr>
        <w:rPr>
          <w:ins w:id="499" w:author="NB/eMTC" w:date="2020-02-07T10:04:00Z"/>
        </w:rPr>
      </w:pPr>
      <w:ins w:id="500" w:author="NB/eMTC" w:date="2020-02-07T10:04:00Z">
        <w:r>
          <w:t>Transmission using PUR</w:t>
        </w:r>
        <w:r w:rsidRPr="00523EE4">
          <w:t xml:space="preserve"> for </w:t>
        </w:r>
        <w:r>
          <w:t>User</w:t>
        </w:r>
        <w:r w:rsidRPr="00523EE4">
          <w:t xml:space="preserve"> Plane CIoT EPS Optimisations, as defined in TS 24.301</w:t>
        </w:r>
        <w:r w:rsidRPr="00523EE4">
          <w:rPr>
            <w:lang w:eastAsia="zh-CN"/>
          </w:rPr>
          <w:t xml:space="preserve"> [20], and </w:t>
        </w:r>
        <w:r w:rsidRPr="00523EE4">
          <w:t xml:space="preserve">for </w:t>
        </w:r>
        <w:r>
          <w:t>User</w:t>
        </w:r>
        <w:r w:rsidRPr="00523EE4">
          <w:t xml:space="preserve"> Plane CIoT 5GS Optimisations,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501" w:author="NB/eMTC" w:date="2020-02-07T10:04:00Z"/>
        </w:rPr>
      </w:pPr>
      <w:ins w:id="502"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503" w:author="NB/eMTC" w:date="2020-02-07T10:04:00Z"/>
        </w:rPr>
      </w:pPr>
      <w:ins w:id="504" w:author="NB/eMTC" w:date="2020-02-07T10:04:00Z">
        <w:r>
          <w:t>-</w:t>
        </w:r>
        <w:r>
          <w:tab/>
        </w:r>
        <w:r w:rsidRPr="00B74D1F">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ins>
    </w:p>
    <w:p w14:paraId="0404711E" w14:textId="77777777" w:rsidR="00CE2A3E" w:rsidRPr="00B74D1F" w:rsidRDefault="00CE2A3E" w:rsidP="00CE2A3E">
      <w:pPr>
        <w:pStyle w:val="B1"/>
        <w:rPr>
          <w:ins w:id="505" w:author="NB/eMTC" w:date="2020-02-07T10:04:00Z"/>
        </w:rPr>
      </w:pPr>
      <w:ins w:id="506" w:author="NB/eMTC" w:date="2020-02-07T10:04:00Z">
        <w:r>
          <w:t xml:space="preserve">- </w:t>
        </w:r>
        <w:r>
          <w:tab/>
        </w:r>
        <w:r w:rsidRPr="00B74D1F">
          <w:t xml:space="preserve">Uplink user data are transmitted on DTCH multiplexed with </w:t>
        </w:r>
        <w:r w:rsidRPr="00B74D1F">
          <w:rPr>
            <w:i/>
          </w:rPr>
          <w:t>RRCConnectionResumeRequest</w:t>
        </w:r>
        <w:r w:rsidRPr="00B74D1F">
          <w:t xml:space="preserve"> message on CCCH;</w:t>
        </w:r>
      </w:ins>
    </w:p>
    <w:p w14:paraId="39744B23" w14:textId="77777777" w:rsidR="00CE2A3E" w:rsidRPr="00B74D1F" w:rsidRDefault="00CE2A3E" w:rsidP="00CE2A3E">
      <w:pPr>
        <w:pStyle w:val="B1"/>
        <w:rPr>
          <w:ins w:id="507" w:author="NB/eMTC" w:date="2020-02-07T10:04:00Z"/>
        </w:rPr>
      </w:pPr>
      <w:ins w:id="508" w:author="NB/eMTC" w:date="2020-02-07T10:04:00Z">
        <w:r w:rsidRPr="00B74D1F">
          <w:t>-</w:t>
        </w:r>
        <w:r w:rsidRPr="00B74D1F">
          <w:tab/>
          <w:t xml:space="preserve">Downlink user data are optionally transmitted on DTCH multiplexed with </w:t>
        </w:r>
        <w:r w:rsidRPr="00B74D1F">
          <w:rPr>
            <w:i/>
          </w:rPr>
          <w:t xml:space="preserve">RRCConnectionRelease </w:t>
        </w:r>
        <w:r w:rsidRPr="00B74D1F">
          <w:t>message on DCCH;</w:t>
        </w:r>
      </w:ins>
    </w:p>
    <w:p w14:paraId="3D73633E" w14:textId="77777777" w:rsidR="00CE2A3E" w:rsidRPr="00B74D1F" w:rsidRDefault="00CE2A3E" w:rsidP="00CE2A3E">
      <w:pPr>
        <w:pStyle w:val="B1"/>
        <w:rPr>
          <w:ins w:id="509" w:author="NB/eMTC" w:date="2020-02-07T10:04:00Z"/>
        </w:rPr>
      </w:pPr>
      <w:ins w:id="510" w:author="NB/eMTC" w:date="2020-02-07T10:04:00Z">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ins>
    </w:p>
    <w:p w14:paraId="0EB32016" w14:textId="77777777" w:rsidR="00CE2A3E" w:rsidRPr="00B74D1F" w:rsidRDefault="00CE2A3E" w:rsidP="00CE2A3E">
      <w:pPr>
        <w:pStyle w:val="B1"/>
        <w:rPr>
          <w:ins w:id="511" w:author="NB/eMTC" w:date="2020-02-07T10:04:00Z"/>
        </w:rPr>
      </w:pPr>
      <w:ins w:id="512" w:author="NB/eMTC" w:date="2020-02-07T10:04:00Z">
        <w:r w:rsidRPr="00B74D1F">
          <w:t>-</w:t>
        </w:r>
        <w:r w:rsidRPr="00B74D1F">
          <w:tab/>
          <w:t xml:space="preserve">The </w:t>
        </w:r>
        <w:r w:rsidRPr="00B74D1F">
          <w:rPr>
            <w:i/>
          </w:rPr>
          <w:t>RRCConnectionRelease</w:t>
        </w:r>
        <w:r w:rsidRPr="00B74D1F">
          <w:t xml:space="preserve"> message is integrity protected and ciphered using the newly derived keys;</w:t>
        </w:r>
      </w:ins>
    </w:p>
    <w:p w14:paraId="08E2A850" w14:textId="77777777" w:rsidR="00CE2A3E" w:rsidRDefault="00CE2A3E" w:rsidP="00CE2A3E">
      <w:pPr>
        <w:pStyle w:val="B1"/>
        <w:rPr>
          <w:ins w:id="513" w:author="NB/eMTC" w:date="2020-02-07T10:04:00Z"/>
        </w:rPr>
      </w:pPr>
      <w:ins w:id="514" w:author="NB/eMTC" w:date="2020-02-07T10:04:00Z">
        <w:r w:rsidRPr="00B74D1F">
          <w:t>-</w:t>
        </w:r>
        <w:r w:rsidRPr="00B74D1F">
          <w:tab/>
          <w:t>There is no transition to RRC CONNECTED.</w:t>
        </w:r>
      </w:ins>
    </w:p>
    <w:p w14:paraId="7A5FC100" w14:textId="77777777" w:rsidR="00CE2A3E" w:rsidRPr="00B74D1F" w:rsidRDefault="00CE2A3E" w:rsidP="00CE2A3E">
      <w:pPr>
        <w:pStyle w:val="EditorsNote"/>
        <w:rPr>
          <w:ins w:id="515" w:author="NB/eMTC" w:date="2020-02-07T10:04:00Z"/>
        </w:rPr>
      </w:pPr>
      <w:ins w:id="516" w:author="NB/eMTC" w:date="2020-02-07T10:04:00Z">
        <w:r>
          <w:t>Editor’s Note: FFS whether the (ng-)eNB authenticate the UE using t</w:t>
        </w:r>
        <w:r w:rsidRPr="00B74D1F">
          <w:t xml:space="preserve">he </w:t>
        </w:r>
        <w:r w:rsidRPr="00B74D1F">
          <w:rPr>
            <w:lang w:eastAsia="zh-CN"/>
          </w:rPr>
          <w:t xml:space="preserve">short resume MAC-I </w:t>
        </w:r>
        <w:r>
          <w:rPr>
            <w:lang w:eastAsia="zh-CN"/>
          </w:rPr>
          <w:t xml:space="preserve">when receiving </w:t>
        </w:r>
        <w:r w:rsidRPr="00B74D1F">
          <w:rPr>
            <w:i/>
          </w:rPr>
          <w:t>RRCConnectionResumeRequest</w:t>
        </w:r>
        <w:r>
          <w:t xml:space="preserve"> message.</w:t>
        </w:r>
      </w:ins>
    </w:p>
    <w:p w14:paraId="467C2931" w14:textId="77777777" w:rsidR="00CE2A3E" w:rsidRDefault="00CE2A3E" w:rsidP="00CE2A3E">
      <w:pPr>
        <w:rPr>
          <w:ins w:id="517" w:author="NB/eMTC" w:date="2020-02-07T10:04:00Z"/>
        </w:rPr>
      </w:pPr>
      <w:ins w:id="518" w:author="NB/eMTC" w:date="2020-02-07T10:04:00Z">
        <w:r w:rsidRPr="00B74D1F">
          <w:t xml:space="preserve">The procedure for </w:t>
        </w:r>
        <w:r>
          <w:t>transmission using PUR for the User Plane CIoT EPS optimis</w:t>
        </w:r>
        <w:r w:rsidRPr="00B74D1F">
          <w:t>ations</w:t>
        </w:r>
        <w:r>
          <w:t xml:space="preserve"> and for the User Plane CIoT 5GS optimis</w:t>
        </w:r>
        <w:r w:rsidRPr="00B74D1F">
          <w:t>ations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519" w:author="NB/eMTC" w:date="2020-02-07T10:04:00Z"/>
        </w:rPr>
      </w:pPr>
      <w:ins w:id="520" w:author="NB/eMTC" w:date="2020-02-07T10:04:00Z">
        <w:r>
          <w:object w:dxaOrig="10246" w:dyaOrig="3938" w14:anchorId="5AD5DF2A">
            <v:shape id="_x0000_i1043" type="#_x0000_t75" style="width:411.5pt;height:159.5pt" o:ole="">
              <v:imagedata r:id="rId48" o:title=""/>
            </v:shape>
            <o:OLEObject Type="Embed" ProgID="Visio.Drawing.15" ShapeID="_x0000_i1043" DrawAspect="Content" ObjectID="_1644134880" r:id="rId49"/>
          </w:object>
        </w:r>
      </w:ins>
    </w:p>
    <w:p w14:paraId="08A7ED15" w14:textId="5752C3B9" w:rsidR="00CE2A3E" w:rsidRPr="003B08D1" w:rsidRDefault="00CE2A3E" w:rsidP="00CE2A3E">
      <w:pPr>
        <w:pStyle w:val="TF"/>
        <w:rPr>
          <w:ins w:id="521" w:author="NB/eMTC" w:date="2020-02-07T10:04:00Z"/>
        </w:rPr>
      </w:pPr>
      <w:ins w:id="522" w:author="NB/eMTC" w:date="2020-02-07T10:04:00Z">
        <w:r>
          <w:t>Figure 7.3y</w:t>
        </w:r>
        <w:r w:rsidRPr="001722BE">
          <w:t>-</w:t>
        </w:r>
        <w:r>
          <w:t>3</w:t>
        </w:r>
        <w:r w:rsidRPr="001722BE">
          <w:t xml:space="preserve">: </w:t>
        </w:r>
        <w:r>
          <w:t>Transmission using PUR for the User Plane CIoT EPS Optimisations</w:t>
        </w:r>
      </w:ins>
    </w:p>
    <w:p w14:paraId="2D3EF7F3" w14:textId="77777777" w:rsidR="00CE2A3E" w:rsidRDefault="00CE2A3E" w:rsidP="00CE2A3E">
      <w:pPr>
        <w:pStyle w:val="TH"/>
        <w:rPr>
          <w:ins w:id="523" w:author="NB/eMTC" w:date="2020-02-07T10:04:00Z"/>
        </w:rPr>
      </w:pPr>
      <w:ins w:id="524" w:author="NB/eMTC" w:date="2020-02-07T10:04:00Z">
        <w:r>
          <w:object w:dxaOrig="10246" w:dyaOrig="3938" w14:anchorId="59DF2CBE">
            <v:shape id="_x0000_i1044" type="#_x0000_t75" style="width:411.5pt;height:159.5pt" o:ole="">
              <v:imagedata r:id="rId50" o:title=""/>
            </v:shape>
            <o:OLEObject Type="Embed" ProgID="Visio.Drawing.15" ShapeID="_x0000_i1044" DrawAspect="Content" ObjectID="_1644134881" r:id="rId51"/>
          </w:object>
        </w:r>
      </w:ins>
    </w:p>
    <w:p w14:paraId="63BAFD64" w14:textId="77777777" w:rsidR="00CE2A3E" w:rsidRPr="00834B59" w:rsidRDefault="00CE2A3E" w:rsidP="00CE2A3E">
      <w:pPr>
        <w:keepLines/>
        <w:spacing w:after="240"/>
        <w:jc w:val="center"/>
        <w:rPr>
          <w:ins w:id="525" w:author="NB/eMTC" w:date="2020-02-07T10:04:00Z"/>
          <w:rFonts w:ascii="Arial" w:hAnsi="Arial"/>
          <w:b/>
          <w:lang w:val="x-none" w:eastAsia="x-none"/>
        </w:rPr>
      </w:pPr>
      <w:ins w:id="526"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Transmission using PUR for the User Plane CIoT 5GS Optimisations</w:t>
        </w:r>
      </w:ins>
    </w:p>
    <w:p w14:paraId="1797D68C" w14:textId="77777777" w:rsidR="00CE2A3E" w:rsidRDefault="00CE2A3E" w:rsidP="00CE2A3E">
      <w:pPr>
        <w:pStyle w:val="B1"/>
        <w:rPr>
          <w:ins w:id="527" w:author="NB/eMTC" w:date="2020-02-07T10:04:00Z"/>
        </w:rPr>
      </w:pPr>
      <w:ins w:id="528" w:author="NB/eMTC" w:date="2020-02-07T10:04:00Z">
        <w:r>
          <w:t>0</w:t>
        </w:r>
        <w:r w:rsidRPr="000E2690">
          <w:t>.</w:t>
        </w:r>
        <w:r w:rsidRPr="000E2690">
          <w:tab/>
        </w:r>
        <w:r>
          <w:t>The UE has validated the PUR resource according to the configured criteria.</w:t>
        </w:r>
      </w:ins>
    </w:p>
    <w:p w14:paraId="370E7DF2" w14:textId="77777777" w:rsidR="00CE2A3E" w:rsidRDefault="00CE2A3E" w:rsidP="00CE2A3E">
      <w:pPr>
        <w:pStyle w:val="B1"/>
        <w:rPr>
          <w:ins w:id="529" w:author="NB/eMTC" w:date="2020-02-07T10:04:00Z"/>
        </w:rPr>
      </w:pPr>
      <w:ins w:id="530" w:author="NB/eMTC" w:date="2020-02-07T10:04:00Z">
        <w:r>
          <w:t>1</w:t>
        </w:r>
        <w:r>
          <w:tab/>
          <w:t>Same as step 1 in MO-EDT for User Plane CIoT EPS/5GS optimisations in Figure 7.3b-2 and 7.3b-2a except that the UE transmits over the PUR resource instead of a resource allocated in the random access response.</w:t>
        </w:r>
      </w:ins>
    </w:p>
    <w:p w14:paraId="42027286" w14:textId="1D2B6E2B" w:rsidR="00CE2A3E" w:rsidRDefault="00CE2A3E" w:rsidP="00CE2A3E">
      <w:pPr>
        <w:pStyle w:val="EditorsNote"/>
        <w:rPr>
          <w:ins w:id="531" w:author="NB/eMTC" w:date="2020-02-07T10:04:00Z"/>
        </w:rPr>
      </w:pPr>
      <w:ins w:id="532" w:author="NB/eMTC" w:date="2020-02-07T10:04:00Z">
        <w:r>
          <w:t xml:space="preserve">Editor’s Note: </w:t>
        </w:r>
        <w:r w:rsidRPr="005E0C53">
          <w:t>FFS whether AS RAI can be included with PUR transmission.</w:t>
        </w:r>
      </w:ins>
    </w:p>
    <w:p w14:paraId="72F04EB3" w14:textId="77777777" w:rsidR="00CE2A3E" w:rsidRDefault="00CE2A3E" w:rsidP="00CE2A3E">
      <w:pPr>
        <w:pStyle w:val="B1"/>
        <w:rPr>
          <w:ins w:id="533" w:author="NB/eMTC" w:date="2020-02-07T10:04:00Z"/>
        </w:rPr>
      </w:pPr>
      <w:ins w:id="534" w:author="NB/eMTC" w:date="2020-02-07T10:04:00Z">
        <w:r>
          <w:t>2..7 Same as MO-EDT for User Plane CIoT EPS/5GS optimisations in Figure 7.3b-2 and 7.3b-2a.</w:t>
        </w:r>
      </w:ins>
    </w:p>
    <w:p w14:paraId="080828EF" w14:textId="77777777" w:rsidR="00CE2A3E" w:rsidRDefault="00CE2A3E" w:rsidP="00CE2A3E">
      <w:pPr>
        <w:pStyle w:val="B1"/>
        <w:rPr>
          <w:ins w:id="535" w:author="NB/eMTC" w:date="2020-02-07T10:04:00Z"/>
        </w:rPr>
      </w:pPr>
      <w:ins w:id="536" w:author="NB/eMTC" w:date="2020-02-07T10:04:00Z">
        <w:r>
          <w:t>8</w:t>
        </w:r>
        <w:r>
          <w:tab/>
          <w:t>Same as step 8 in MO-EDT for user Plane CIoT EPS/5GS optimisations in Figure 7.3b-2 and 7.3b-2a except that a Time Advance Command can also be included.</w:t>
        </w:r>
      </w:ins>
    </w:p>
    <w:p w14:paraId="3C170EB3" w14:textId="77777777" w:rsidR="00CE2A3E" w:rsidRDefault="00CE2A3E" w:rsidP="00CE2A3E">
      <w:pPr>
        <w:pStyle w:val="NO"/>
        <w:rPr>
          <w:ins w:id="537" w:author="NB/eMTC" w:date="2020-02-07T10:04:00Z"/>
        </w:rPr>
      </w:pPr>
      <w:ins w:id="538" w:author="NB/eMTC" w:date="2020-02-07T10:04:00Z">
        <w:r w:rsidRPr="000E2690">
          <w:t>NOTE 1:</w:t>
        </w:r>
        <w:r w:rsidRPr="000E2690">
          <w:tab/>
          <w:t xml:space="preserve">If the </w:t>
        </w:r>
        <w:r>
          <w:t xml:space="preserve">user data are too large to be fully included in the transmission using PUR in step 1, the UE can use PUR to transmit </w:t>
        </w:r>
        <w:r w:rsidRPr="003B08D1">
          <w:rPr>
            <w:i/>
          </w:rPr>
          <w:t>RRCConnection</w:t>
        </w:r>
        <w:r>
          <w:rPr>
            <w:i/>
          </w:rPr>
          <w:t>Resume</w:t>
        </w:r>
        <w:r w:rsidRPr="003B08D1">
          <w:rPr>
            <w:i/>
          </w:rPr>
          <w:t>Request</w:t>
        </w:r>
        <w:r>
          <w:rPr>
            <w:i/>
          </w:rPr>
          <w:t xml:space="preserve"> </w:t>
        </w:r>
        <w:r w:rsidRPr="00D15502">
          <w:t xml:space="preserve">and </w:t>
        </w:r>
        <w:r>
          <w:t>a segment of the</w:t>
        </w:r>
        <w:r w:rsidRPr="00D15502">
          <w:t xml:space="preserve"> user data</w:t>
        </w:r>
        <w:r>
          <w:t>. The procedure will f</w:t>
        </w:r>
        <w:r w:rsidRPr="000E2690">
          <w:t xml:space="preserve">all back to the legacy RRC Connection </w:t>
        </w:r>
        <w:r>
          <w:t>Resume</w:t>
        </w:r>
        <w:r w:rsidRPr="000E2690">
          <w:t xml:space="preserve"> procedure</w:t>
        </w:r>
        <w:r>
          <w:t>;</w:t>
        </w:r>
        <w:r w:rsidRPr="005E0C53">
          <w:t xml:space="preserve"> </w:t>
        </w:r>
        <w:r>
          <w:t>a new C-RNTI can be assigned</w:t>
        </w:r>
        <w:r w:rsidRPr="000E2690">
          <w:t>.</w:t>
        </w:r>
      </w:ins>
    </w:p>
    <w:p w14:paraId="5B9BB381" w14:textId="77777777" w:rsidR="00CE2A3E" w:rsidRPr="00B74D1F" w:rsidRDefault="00CE2A3E" w:rsidP="00CE2A3E">
      <w:pPr>
        <w:pStyle w:val="NO"/>
        <w:rPr>
          <w:ins w:id="539" w:author="NB/eMTC" w:date="2020-02-07T10:04:00Z"/>
        </w:rPr>
      </w:pPr>
      <w:ins w:id="540" w:author="NB/eMTC" w:date="2020-02-07T10:04:00Z">
        <w:r w:rsidRPr="00B74D1F">
          <w:t xml:space="preserve">NOTE </w:t>
        </w:r>
        <w:r>
          <w:t>2</w:t>
        </w:r>
        <w:r w:rsidRPr="00B74D1F">
          <w:t>:</w:t>
        </w:r>
        <w:r w:rsidRPr="00B74D1F">
          <w:tab/>
          <w:t>If the MME</w:t>
        </w:r>
        <w:r>
          <w:t>/AMF</w:t>
        </w:r>
        <w:r w:rsidRPr="00B74D1F">
          <w:t xml:space="preserve"> or </w:t>
        </w:r>
        <w:r>
          <w:t>the (ng-)</w:t>
        </w:r>
        <w:r w:rsidRPr="00B74D1F">
          <w:t xml:space="preserve">eNB decides the UE to move in RRC_CONNECTED mode, </w:t>
        </w:r>
        <w:r w:rsidRPr="00B74D1F">
          <w:rPr>
            <w:i/>
          </w:rPr>
          <w:t xml:space="preserve">RRCConnectionResume </w:t>
        </w:r>
        <w:r>
          <w:t>message is sent in step 8</w:t>
        </w:r>
        <w:r w:rsidRPr="00B74D1F">
          <w:t xml:space="preserve">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message</w:t>
        </w:r>
        <w:r>
          <w:t>; a new C-RNTI can be assigned</w:t>
        </w:r>
        <w:r w:rsidRPr="00B74D1F">
          <w:t xml:space="preserve">. Downlink data can be transmitted on DTCH multiplexed with the </w:t>
        </w:r>
        <w:r w:rsidRPr="00B74D1F">
          <w:rPr>
            <w:i/>
          </w:rPr>
          <w:t xml:space="preserve">RRCConnectionResume </w:t>
        </w:r>
        <w:r w:rsidRPr="00B74D1F">
          <w:t xml:space="preserve">message. In addition, an </w:t>
        </w:r>
        <w:r w:rsidRPr="00B74D1F">
          <w:rPr>
            <w:i/>
          </w:rPr>
          <w:t>RRCConnectionSetup</w:t>
        </w:r>
        <w:r w:rsidRPr="00B74D1F">
          <w:t xml:space="preserve"> can also be sent in step </w:t>
        </w:r>
        <w:r>
          <w:t>8</w:t>
        </w:r>
        <w:r w:rsidRPr="00B74D1F">
          <w:t xml:space="preserve"> to fall back to the RRC Connection establishment procedure.</w:t>
        </w:r>
      </w:ins>
    </w:p>
    <w:p w14:paraId="0E3FECFC" w14:textId="7F424AD4" w:rsidR="00225E2E" w:rsidRDefault="00CE2A3E" w:rsidP="00CE2A3E">
      <w:ins w:id="541" w:author="NB/eMTC" w:date="2020-02-07T10:04:00Z">
        <w:r w:rsidRPr="000E2690">
          <w:t>N</w:t>
        </w:r>
        <w:r>
          <w:t>OTE 3</w:t>
        </w:r>
        <w:r w:rsidRPr="000E2690">
          <w:t>:</w:t>
        </w:r>
        <w:r w:rsidRPr="005E0C53">
          <w:t xml:space="preserve"> If neither </w:t>
        </w:r>
        <w:r w:rsidRPr="00C46501">
          <w:rPr>
            <w:i/>
          </w:rPr>
          <w:t>RRCConnectionRelease</w:t>
        </w:r>
        <w:r w:rsidRPr="005E0C53">
          <w:t xml:space="preserve"> nor, in case of fallback, </w:t>
        </w:r>
        <w:r w:rsidRPr="00C46501">
          <w:rPr>
            <w:i/>
          </w:rPr>
          <w:t>RRCConnectionResume</w:t>
        </w:r>
        <w:r w:rsidRPr="005E0C53">
          <w:t xml:space="preserve"> is received in response to </w:t>
        </w:r>
        <w:r w:rsidRPr="007C4686">
          <w:rPr>
            <w:i/>
          </w:rPr>
          <w:t>RRCConnectionResumeRequest</w:t>
        </w:r>
        <w:r w:rsidRPr="005E0C53">
          <w:t xml:space="preserve"> </w:t>
        </w:r>
        <w:r>
          <w:t>using PUR</w:t>
        </w:r>
        <w:r w:rsidRPr="005E0C53">
          <w:t>, the UE considers the UL data transmission not successful</w:t>
        </w:r>
      </w:ins>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lastRenderedPageBreak/>
              <w:t>Next change</w:t>
            </w:r>
          </w:p>
        </w:tc>
      </w:tr>
    </w:tbl>
    <w:p w14:paraId="25B62D31" w14:textId="77777777" w:rsidR="00D51AC6" w:rsidRPr="00B74D1F" w:rsidRDefault="00D51AC6" w:rsidP="009C26DC">
      <w:pPr>
        <w:pStyle w:val="Heading2"/>
      </w:pPr>
      <w:r w:rsidRPr="00B74D1F">
        <w:t>7.4</w:t>
      </w:r>
      <w:r w:rsidRPr="00B74D1F">
        <w:tab/>
        <w:t>System Information</w:t>
      </w:r>
      <w:bookmarkEnd w:id="347"/>
      <w:bookmarkEnd w:id="348"/>
    </w:p>
    <w:p w14:paraId="739D0649" w14:textId="77777777" w:rsidR="00F50E0A" w:rsidRPr="0067149F" w:rsidRDefault="00F50E0A" w:rsidP="00BF0566">
      <w:r w:rsidRPr="0067149F">
        <w:t xml:space="preserve">System information is divided into the </w:t>
      </w:r>
      <w:r w:rsidRPr="0067149F">
        <w:rPr>
          <w:i/>
        </w:rPr>
        <w:t>MasterInformationBlock</w:t>
      </w:r>
      <w:r w:rsidRPr="0067149F">
        <w:t xml:space="preserve"> (MIB) and a number of </w:t>
      </w:r>
      <w:r w:rsidRPr="0067149F">
        <w:rPr>
          <w:i/>
        </w:rPr>
        <w:t>SystemInformationBlocks</w:t>
      </w:r>
      <w:r w:rsidRPr="0067149F">
        <w:t xml:space="preserve"> (SIBs):</w:t>
      </w:r>
    </w:p>
    <w:p w14:paraId="6A070266" w14:textId="77777777" w:rsidR="00F50E0A" w:rsidRPr="0067149F" w:rsidRDefault="00F50E0A" w:rsidP="00BF0566">
      <w:pPr>
        <w:pStyle w:val="B1"/>
      </w:pPr>
      <w:r w:rsidRPr="0067149F">
        <w:rPr>
          <w:i/>
        </w:rPr>
        <w:t>-</w:t>
      </w:r>
      <w:r w:rsidRPr="0067149F">
        <w:rPr>
          <w:i/>
        </w:rPr>
        <w:tab/>
        <w:t>MasterInformationBlock</w:t>
      </w:r>
      <w:r w:rsidRPr="0067149F">
        <w:t xml:space="preserve"> defines the most essential physical layer information of the cell required to receive further system information;</w:t>
      </w:r>
    </w:p>
    <w:p w14:paraId="29F3E1D7" w14:textId="77777777" w:rsidR="00F50E0A" w:rsidRPr="0067149F" w:rsidRDefault="00F50E0A" w:rsidP="00BF0566">
      <w:pPr>
        <w:pStyle w:val="B1"/>
      </w:pPr>
      <w:r w:rsidRPr="0067149F">
        <w:t>-</w:t>
      </w:r>
      <w:r w:rsidRPr="0067149F">
        <w:tab/>
      </w:r>
      <w:r w:rsidRPr="0067149F">
        <w:rPr>
          <w:i/>
        </w:rPr>
        <w:t>SystemInformationBlockPos</w:t>
      </w:r>
      <w:r w:rsidRPr="0067149F">
        <w:t xml:space="preserve"> contains positioning assistance data;</w:t>
      </w:r>
    </w:p>
    <w:p w14:paraId="0C2BC655" w14:textId="77777777" w:rsidR="00F50E0A" w:rsidRPr="0067149F" w:rsidRDefault="00F50E0A" w:rsidP="00BF0566">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BF0566">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BF0566">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BF0566">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BF0566">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BF0566">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BF0566">
      <w:pPr>
        <w:pStyle w:val="B1"/>
      </w:pPr>
      <w:r w:rsidRPr="0067149F">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BF0566">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BF0566">
      <w:pPr>
        <w:pStyle w:val="B1"/>
      </w:pPr>
      <w:r w:rsidRPr="0067149F">
        <w:t>-</w:t>
      </w:r>
      <w:r w:rsidRPr="0067149F">
        <w:tab/>
      </w:r>
      <w:r w:rsidRPr="0067149F">
        <w:rPr>
          <w:i/>
        </w:rPr>
        <w:t>SystemInformationBlockType9</w:t>
      </w:r>
      <w:r w:rsidRPr="0067149F">
        <w:t xml:space="preserve"> contains a home eNB name (HNB name);</w:t>
      </w:r>
    </w:p>
    <w:p w14:paraId="028B362C" w14:textId="77777777" w:rsidR="00F50E0A" w:rsidRPr="0067149F" w:rsidRDefault="00F50E0A" w:rsidP="00BF0566">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BF0566">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BF0566">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BF0566">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BF0566">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BF0566">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BF0566">
      <w:pPr>
        <w:pStyle w:val="B1"/>
      </w:pPr>
      <w:r w:rsidRPr="0067149F">
        <w:t>-</w:t>
      </w:r>
      <w:r w:rsidRPr="0067149F">
        <w:tab/>
      </w:r>
      <w:r w:rsidRPr="0067149F">
        <w:rPr>
          <w:i/>
          <w:iCs/>
        </w:rPr>
        <w:t>SystemInformationBlockType16</w:t>
      </w:r>
      <w:r w:rsidRPr="0067149F">
        <w:t xml:space="preserve"> contains information related to GPS time and Coordinated Universal Time (UTC );</w:t>
      </w:r>
    </w:p>
    <w:p w14:paraId="21FB1497" w14:textId="77777777" w:rsidR="00F50E0A" w:rsidRPr="0067149F" w:rsidRDefault="00F50E0A" w:rsidP="00BF0566">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BF0566">
      <w:pPr>
        <w:pStyle w:val="B1"/>
      </w:pPr>
      <w:r w:rsidRPr="0067149F">
        <w:t>-</w:t>
      </w:r>
      <w:r w:rsidRPr="0067149F">
        <w:tab/>
      </w:r>
      <w:r w:rsidRPr="0067149F">
        <w:rPr>
          <w:i/>
        </w:rPr>
        <w:t>SystemInformationBlockType18</w:t>
      </w:r>
      <w:r w:rsidRPr="0067149F">
        <w:t xml:space="preserve"> contains information related to sidelink communication;</w:t>
      </w:r>
    </w:p>
    <w:p w14:paraId="3136198C" w14:textId="77777777" w:rsidR="00F50E0A" w:rsidRPr="0067149F" w:rsidRDefault="00F50E0A" w:rsidP="00BF0566">
      <w:pPr>
        <w:pStyle w:val="B1"/>
      </w:pPr>
      <w:r w:rsidRPr="0067149F">
        <w:t>-</w:t>
      </w:r>
      <w:r w:rsidRPr="0067149F">
        <w:tab/>
      </w:r>
      <w:r w:rsidRPr="0067149F">
        <w:rPr>
          <w:i/>
        </w:rPr>
        <w:t>SystemInformationBlockType19</w:t>
      </w:r>
      <w:r w:rsidRPr="0067149F">
        <w:t xml:space="preserve"> contains information related to sidelink discovery;</w:t>
      </w:r>
    </w:p>
    <w:p w14:paraId="037EDA91" w14:textId="77777777" w:rsidR="00F50E0A" w:rsidRPr="0067149F" w:rsidRDefault="00F50E0A" w:rsidP="00BF0566">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BF0566">
      <w:pPr>
        <w:pStyle w:val="B1"/>
        <w:rPr>
          <w:lang w:eastAsia="zh-CN"/>
        </w:rPr>
      </w:pPr>
      <w:r w:rsidRPr="0067149F">
        <w:lastRenderedPageBreak/>
        <w:t>-</w:t>
      </w:r>
      <w:r w:rsidRPr="0067149F">
        <w:tab/>
      </w:r>
      <w:r w:rsidRPr="0067149F">
        <w:rPr>
          <w:i/>
        </w:rPr>
        <w:t>SystemInformationBlockType21</w:t>
      </w:r>
      <w:r w:rsidRPr="0067149F">
        <w:t xml:space="preserve"> contains information related to V2X sidelink communication</w:t>
      </w:r>
      <w:r w:rsidRPr="0067149F">
        <w:rPr>
          <w:lang w:eastAsia="zh-CN"/>
        </w:rPr>
        <w:t>;</w:t>
      </w:r>
    </w:p>
    <w:p w14:paraId="1F00A381" w14:textId="77777777" w:rsidR="00F50E0A" w:rsidRPr="0067149F" w:rsidRDefault="00F50E0A" w:rsidP="00BF0566">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BF0566">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542"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information related to V2X sidelink communication</w:t>
      </w:r>
      <w:ins w:id="543" w:author="NB" w:date="2020-02-07T10:09:00Z">
        <w:r>
          <w:t>;</w:t>
        </w:r>
      </w:ins>
    </w:p>
    <w:p w14:paraId="27EE2E4D" w14:textId="2E481935" w:rsidR="00F50E0A" w:rsidRPr="0067149F" w:rsidRDefault="00F50E0A" w:rsidP="00F50E0A">
      <w:pPr>
        <w:pStyle w:val="B1"/>
        <w:rPr>
          <w:lang w:eastAsia="zh-CN"/>
        </w:rPr>
      </w:pPr>
      <w:ins w:id="544" w:author="NB" w:date="2020-02-07T10:09:00Z">
        <w:r>
          <w:t>-</w:t>
        </w:r>
        <w:r>
          <w:tab/>
        </w:r>
        <w:r w:rsidRPr="000E2690">
          <w:rPr>
            <w:i/>
          </w:rPr>
          <w:t>SystemInformationBlockType</w:t>
        </w:r>
        <w:r>
          <w:rPr>
            <w:i/>
          </w:rPr>
          <w:t>XX</w:t>
        </w:r>
        <w:r w:rsidRPr="000E2690">
          <w:t xml:space="preserve"> contains </w:t>
        </w:r>
        <w:r w:rsidRPr="00D608E8">
          <w:t>assistance information for inter-RAT cell selection to NB-IoT</w:t>
        </w:r>
      </w:ins>
      <w:r w:rsidRPr="0067149F">
        <w:t>.</w:t>
      </w:r>
    </w:p>
    <w:p w14:paraId="7772F8B1" w14:textId="77777777" w:rsidR="00F50E0A" w:rsidRPr="0067149F" w:rsidRDefault="00F50E0A" w:rsidP="00BF0566">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r w:rsidRPr="0067149F">
        <w:rPr>
          <w:i/>
        </w:rPr>
        <w:t>MasterInformationBlock</w:t>
      </w:r>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r w:rsidRPr="0067149F">
        <w:rPr>
          <w:i/>
        </w:rPr>
        <w:t>SystemInformationBlocks</w:t>
      </w:r>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BF0566">
      <w:pPr>
        <w:pStyle w:val="B1"/>
        <w:rPr>
          <w:rFonts w:eastAsia="SimSun"/>
          <w:lang w:eastAsia="zh-CN"/>
        </w:rPr>
      </w:pPr>
      <w:r w:rsidRPr="0067149F">
        <w:rPr>
          <w:lang w:eastAsia="zh-CN"/>
        </w:rPr>
        <w:t>-</w:t>
      </w:r>
      <w:r w:rsidRPr="0067149F">
        <w:rPr>
          <w:lang w:eastAsia="zh-CN"/>
        </w:rPr>
        <w:tab/>
      </w:r>
      <w:r w:rsidRPr="0067149F">
        <w:rPr>
          <w:i/>
        </w:rPr>
        <w:t>MasterInformationBlock</w:t>
      </w:r>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BF0566">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BF0566">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BF0566">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BF0566">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ra-frequency cell re-selection;</w:t>
      </w:r>
    </w:p>
    <w:p w14:paraId="0248A92A" w14:textId="77777777" w:rsidR="00F50E0A" w:rsidRPr="0067149F" w:rsidRDefault="00F50E0A" w:rsidP="00BF0566">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er-frequency cell re-selection;</w:t>
      </w:r>
    </w:p>
    <w:p w14:paraId="388E5559" w14:textId="77777777" w:rsidR="00F50E0A" w:rsidRPr="0067149F" w:rsidRDefault="00F50E0A" w:rsidP="00BF0566">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BF0566">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BF0566">
      <w:pPr>
        <w:pStyle w:val="B1"/>
        <w:rPr>
          <w:rFonts w:eastAsia="SimSun"/>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BF0566">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BF0566">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545"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546" w:author="NB" w:date="2020-02-07T10:10:00Z">
        <w:r>
          <w:rPr>
            <w:lang w:eastAsia="zh-CN"/>
          </w:rPr>
          <w:t>;</w:t>
        </w:r>
      </w:ins>
    </w:p>
    <w:p w14:paraId="78065A43" w14:textId="5D89FABD" w:rsidR="00F50E0A" w:rsidRPr="0067149F" w:rsidRDefault="00F50E0A" w:rsidP="00F50E0A">
      <w:pPr>
        <w:pStyle w:val="B1"/>
      </w:pPr>
      <w:ins w:id="547" w:author="NB" w:date="2020-02-07T10:10:00Z">
        <w:r>
          <w:t>-</w:t>
        </w:r>
        <w:r>
          <w:tab/>
        </w:r>
        <w:r w:rsidRPr="000E2690">
          <w:rPr>
            <w:i/>
          </w:rPr>
          <w:t>SystemInformationBlockType</w:t>
        </w:r>
        <w:r>
          <w:rPr>
            <w:i/>
          </w:rPr>
          <w:t>XX-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BF0566">
      <w:r w:rsidRPr="0067149F">
        <w:t xml:space="preserve">On MBMS-dedicated cell, only system information relevant for receiving MBMS service is broadcasted. </w:t>
      </w:r>
      <w:r w:rsidRPr="0067149F">
        <w:rPr>
          <w:i/>
        </w:rPr>
        <w:t xml:space="preserve">MasterInformationBlock-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BF0566">
      <w:pPr>
        <w:pStyle w:val="B1"/>
      </w:pPr>
      <w:r w:rsidRPr="0067149F">
        <w:rPr>
          <w:i/>
        </w:rPr>
        <w:t>-</w:t>
      </w:r>
      <w:r w:rsidRPr="0067149F">
        <w:rPr>
          <w:i/>
        </w:rPr>
        <w:tab/>
        <w:t>MasterInformationBlock-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BF0566">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BF0566">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40 and 80 ms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w:t>
      </w:r>
      <w:r w:rsidRPr="0067149F">
        <w:lastRenderedPageBreak/>
        <w:t>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ms</w:t>
      </w:r>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BF0566">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160 ms. Additionally, SIB1-MBMS may be scheduled in additional non-MBSFN subframes indicated in MIB-MBMS.</w:t>
      </w:r>
    </w:p>
    <w:p w14:paraId="4EE87E57" w14:textId="77777777" w:rsidR="00F50E0A" w:rsidRPr="0067149F" w:rsidRDefault="00F50E0A" w:rsidP="00BF0566">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BF0566">
      <w:r w:rsidRPr="0067149F">
        <w:t>Except for NB-IoT, the eNB may schedule DL-SCH transmissions concerning logical channels other than BCCH</w:t>
      </w:r>
      <w:r w:rsidRPr="0067149F">
        <w:rPr>
          <w:lang w:eastAsia="zh-TW"/>
        </w:rPr>
        <w:t xml:space="preserve"> or BR-BCCH</w:t>
      </w:r>
      <w:r w:rsidRPr="0067149F">
        <w:t xml:space="preserve"> in the same subfram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BF0566">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548" w:name="_Toc20402781"/>
            <w:bookmarkStart w:id="549"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t>8</w:t>
      </w:r>
      <w:r w:rsidRPr="00B74D1F">
        <w:tab/>
        <w:t>E-UTRAN identities</w:t>
      </w:r>
      <w:bookmarkEnd w:id="548"/>
      <w:bookmarkEnd w:id="549"/>
    </w:p>
    <w:p w14:paraId="14F58090" w14:textId="77777777" w:rsidR="00D51AC6" w:rsidRPr="00B74D1F" w:rsidRDefault="00D51AC6" w:rsidP="009C26DC">
      <w:pPr>
        <w:pStyle w:val="Heading2"/>
      </w:pPr>
      <w:bookmarkStart w:id="550" w:name="_Toc20402782"/>
      <w:bookmarkStart w:id="551" w:name="_Toc29344421"/>
      <w:r w:rsidRPr="00B74D1F">
        <w:t>8.1</w:t>
      </w:r>
      <w:r w:rsidRPr="00B74D1F">
        <w:tab/>
        <w:t>E-UTRA related UE identities</w:t>
      </w:r>
      <w:bookmarkEnd w:id="550"/>
      <w:bookmarkEnd w:id="551"/>
    </w:p>
    <w:p w14:paraId="05711B46" w14:textId="77777777" w:rsidR="00F50E0A" w:rsidRPr="0067149F" w:rsidRDefault="00F50E0A" w:rsidP="00BF0566">
      <w:r w:rsidRPr="0067149F">
        <w:t>The following E-UTRA related UE identities are used at cell level:</w:t>
      </w:r>
    </w:p>
    <w:p w14:paraId="5F3001A1" w14:textId="77777777" w:rsidR="00F50E0A" w:rsidRPr="0067149F" w:rsidRDefault="00F50E0A" w:rsidP="00BF0566">
      <w:pPr>
        <w:pStyle w:val="B1"/>
      </w:pPr>
      <w:r w:rsidRPr="0067149F">
        <w:t>-</w:t>
      </w:r>
      <w:r w:rsidRPr="0067149F">
        <w:tab/>
        <w:t>C-RNTI: unique identification used for identifying RRC Connection and scheduling;</w:t>
      </w:r>
    </w:p>
    <w:p w14:paraId="4FBB55FA" w14:textId="77777777" w:rsidR="00F50E0A" w:rsidRPr="0067149F" w:rsidRDefault="00F50E0A" w:rsidP="00BF0566">
      <w:pPr>
        <w:pStyle w:val="B1"/>
      </w:pPr>
      <w:r w:rsidRPr="0067149F">
        <w:t>-</w:t>
      </w:r>
      <w:r w:rsidRPr="0067149F">
        <w:tab/>
        <w:t>Semi-Persistent Scheduling C-RNTI: unique identification used for semi-persistent scheduling;</w:t>
      </w:r>
    </w:p>
    <w:p w14:paraId="60DE4583" w14:textId="77777777" w:rsidR="00F50E0A" w:rsidRPr="0067149F" w:rsidRDefault="00F50E0A" w:rsidP="00BF0566">
      <w:pPr>
        <w:pStyle w:val="B1"/>
      </w:pPr>
      <w:r w:rsidRPr="0067149F">
        <w:t>-</w:t>
      </w:r>
      <w:r w:rsidRPr="0067149F">
        <w:tab/>
        <w:t>Temporary C-RNTI: identification used for the random access procedure;</w:t>
      </w:r>
    </w:p>
    <w:p w14:paraId="4A1DAFCB" w14:textId="77777777" w:rsidR="00F50E0A" w:rsidRPr="0067149F" w:rsidRDefault="00F50E0A" w:rsidP="00BF0566">
      <w:pPr>
        <w:pStyle w:val="B1"/>
      </w:pPr>
      <w:r w:rsidRPr="0067149F">
        <w:t>-</w:t>
      </w:r>
      <w:r w:rsidRPr="0067149F">
        <w:tab/>
        <w:t>TPC-PUSCH-RNTI: identification used for the power control of PUSCH;</w:t>
      </w:r>
    </w:p>
    <w:p w14:paraId="6FEDEC97" w14:textId="77777777" w:rsidR="00F50E0A" w:rsidRPr="0067149F" w:rsidRDefault="00F50E0A" w:rsidP="00BF0566">
      <w:pPr>
        <w:pStyle w:val="B1"/>
      </w:pPr>
      <w:r w:rsidRPr="0067149F">
        <w:t>-</w:t>
      </w:r>
      <w:r w:rsidRPr="0067149F">
        <w:tab/>
        <w:t>TPC-PUCCH-RNTI: identification used for the power control of PUCCH;</w:t>
      </w:r>
    </w:p>
    <w:p w14:paraId="159A41A3" w14:textId="77777777" w:rsidR="00F50E0A" w:rsidRPr="0067149F" w:rsidRDefault="00F50E0A" w:rsidP="00BF0566">
      <w:pPr>
        <w:pStyle w:val="B1"/>
        <w:rPr>
          <w:lang w:eastAsia="zh-CN"/>
        </w:rPr>
      </w:pPr>
      <w:r w:rsidRPr="0067149F">
        <w:t>-</w:t>
      </w:r>
      <w:r w:rsidRPr="0067149F">
        <w:tab/>
        <w:t>SL-RNTI: identification used for sidelink communication scheduling;</w:t>
      </w:r>
    </w:p>
    <w:p w14:paraId="59D4C987" w14:textId="77777777" w:rsidR="00F50E0A" w:rsidRPr="0067149F" w:rsidRDefault="00F50E0A" w:rsidP="00BF0566">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r w:rsidRPr="0067149F">
        <w:t>sidelink communication scheduling;</w:t>
      </w:r>
    </w:p>
    <w:p w14:paraId="53442C8A" w14:textId="77777777" w:rsidR="00F50E0A" w:rsidRPr="0067149F" w:rsidRDefault="00F50E0A" w:rsidP="00BF0566">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BF0566">
      <w:pPr>
        <w:pStyle w:val="B1"/>
      </w:pPr>
      <w:r w:rsidRPr="0067149F">
        <w:rPr>
          <w:lang w:eastAsia="zh-CN"/>
        </w:rPr>
        <w:t>-</w:t>
      </w:r>
      <w:r w:rsidRPr="0067149F">
        <w:rPr>
          <w:lang w:eastAsia="zh-CN"/>
        </w:rPr>
        <w:tab/>
        <w:t xml:space="preserve">SRS-TPC-RNTI: </w:t>
      </w:r>
      <w:r w:rsidRPr="0067149F">
        <w:t>identification used for triggering group SRS and power control of SRS for SRS-only SCells;</w:t>
      </w:r>
    </w:p>
    <w:p w14:paraId="7983B817" w14:textId="77777777" w:rsidR="00F50E0A" w:rsidRPr="0067149F" w:rsidRDefault="00F50E0A" w:rsidP="00BF0566">
      <w:pPr>
        <w:pStyle w:val="B1"/>
      </w:pPr>
      <w:r w:rsidRPr="0067149F">
        <w:t>-</w:t>
      </w:r>
      <w:r w:rsidRPr="0067149F">
        <w:tab/>
        <w:t>SL Semi-Persistent Scheduling V-RNTI: identification used for semi-persistent scheduling for V2X sidelink communication;</w:t>
      </w:r>
    </w:p>
    <w:p w14:paraId="4D3A4FA7" w14:textId="77777777" w:rsidR="00F50E0A" w:rsidRPr="0067149F" w:rsidRDefault="00F50E0A" w:rsidP="00BF0566">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BF0566">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BF0566">
      <w:pPr>
        <w:rPr>
          <w:lang w:eastAsia="zh-TW"/>
        </w:rPr>
      </w:pPr>
      <w:r w:rsidRPr="0067149F">
        <w:t>In DC, two C-RNTIs are independently allocated to the UE: one for MCG, and one for SCG.</w:t>
      </w:r>
    </w:p>
    <w:p w14:paraId="58F92012" w14:textId="77777777" w:rsidR="00F50E0A" w:rsidRPr="0067149F" w:rsidRDefault="00F50E0A" w:rsidP="00BF0566">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BF0566">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BF0566">
      <w:r w:rsidRPr="0067149F">
        <w:lastRenderedPageBreak/>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552"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CIoT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553" w:name="_Toc20402791"/>
            <w:bookmarkStart w:id="554"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553"/>
      <w:bookmarkEnd w:id="554"/>
    </w:p>
    <w:p w14:paraId="5ABE1401" w14:textId="77777777" w:rsidR="00D82DB5" w:rsidRPr="00B74D1F" w:rsidRDefault="00D82DB5" w:rsidP="00D82DB5">
      <w:pPr>
        <w:pStyle w:val="Heading2"/>
      </w:pPr>
      <w:bookmarkStart w:id="555" w:name="_Toc20402792"/>
      <w:bookmarkStart w:id="556" w:name="_Toc29344431"/>
      <w:r w:rsidRPr="00B74D1F">
        <w:t>10.0</w:t>
      </w:r>
      <w:r w:rsidRPr="00B74D1F">
        <w:tab/>
        <w:t>General</w:t>
      </w:r>
      <w:bookmarkEnd w:id="555"/>
      <w:bookmarkEnd w:id="556"/>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through the usage of inter-frequency and inter-RAT absolute priorities and inter-frequency Qoffset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557" w:author="NB" w:date="2020-02-07T10:17:00Z"/>
        </w:rPr>
      </w:pPr>
      <w:ins w:id="558"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ll other subclauses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559" w:name="_Toc20402833"/>
            <w:bookmarkStart w:id="560"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lastRenderedPageBreak/>
        <w:t>10.1.3</w:t>
      </w:r>
      <w:r w:rsidRPr="00B74D1F">
        <w:tab/>
        <w:t>Measurements</w:t>
      </w:r>
      <w:bookmarkEnd w:id="559"/>
      <w:bookmarkEnd w:id="560"/>
    </w:p>
    <w:p w14:paraId="79FE4BAC" w14:textId="77777777" w:rsidR="00826115" w:rsidRPr="00B74D1F" w:rsidRDefault="00826115" w:rsidP="00826115">
      <w:pPr>
        <w:pStyle w:val="Heading4"/>
      </w:pPr>
      <w:bookmarkStart w:id="561" w:name="_Toc20402834"/>
      <w:bookmarkStart w:id="562" w:name="_Toc29344473"/>
      <w:r w:rsidRPr="00B74D1F">
        <w:t>10.1.3.0</w:t>
      </w:r>
      <w:r w:rsidRPr="00B74D1F">
        <w:tab/>
        <w:t>General</w:t>
      </w:r>
      <w:bookmarkEnd w:id="561"/>
      <w:bookmarkEnd w:id="562"/>
    </w:p>
    <w:p w14:paraId="7B9895EA" w14:textId="77777777" w:rsidR="00F50E0A" w:rsidRPr="0067149F" w:rsidRDefault="00F50E0A" w:rsidP="00F50E0A">
      <w:bookmarkStart w:id="563" w:name="_Toc20402837"/>
      <w:bookmarkStart w:id="564"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77777777" w:rsidR="00F50E0A" w:rsidRPr="00B74D1F" w:rsidRDefault="00F50E0A" w:rsidP="00F50E0A">
      <w:pPr>
        <w:rPr>
          <w:ins w:id="565" w:author="NB" w:date="2020-02-07T10:19:00Z"/>
        </w:rPr>
      </w:pPr>
      <w:ins w:id="566"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as specified in TS 36.304 [11].</w:t>
        </w:r>
      </w:ins>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5" type="#_x0000_t75" style="width:455pt;height:96pt" o:ole="">
            <v:imagedata r:id="rId52" o:title=""/>
          </v:shape>
          <o:OLEObject Type="Embed" ProgID="Visio.Drawing.11" ShapeID="_x0000_i1045" DrawAspect="Content" ObjectID="_1644134882" r:id="rId53"/>
        </w:object>
      </w:r>
    </w:p>
    <w:p w14:paraId="59A060DD" w14:textId="77777777" w:rsidR="00F50E0A" w:rsidRPr="0067149F" w:rsidRDefault="00F50E0A" w:rsidP="00F50E0A">
      <w:pPr>
        <w:pStyle w:val="TH"/>
      </w:pPr>
      <w:r w:rsidRPr="0067149F">
        <w:object w:dxaOrig="10401" w:dyaOrig="3031" w14:anchorId="0971FF68">
          <v:shape id="_x0000_i1046" type="#_x0000_t75" style="width:455pt;height:132.75pt" o:ole="">
            <v:imagedata r:id="rId54" o:title=""/>
          </v:shape>
          <o:OLEObject Type="Embed" ProgID="Visio.Drawing.11" ShapeID="_x0000_i1046" DrawAspect="Content" ObjectID="_1644134883" r:id="rId55"/>
        </w:object>
      </w:r>
    </w:p>
    <w:p w14:paraId="78B0E7EE" w14:textId="77777777" w:rsidR="00F50E0A" w:rsidRPr="0067149F" w:rsidRDefault="00F50E0A" w:rsidP="00F50E0A">
      <w:pPr>
        <w:pStyle w:val="TH"/>
      </w:pPr>
      <w:r w:rsidRPr="0067149F">
        <w:object w:dxaOrig="3315" w:dyaOrig="2181" w14:anchorId="755FE9C8">
          <v:shape id="_x0000_i1047" type="#_x0000_t75" style="width:143.25pt;height:93.75pt" o:ole="">
            <v:imagedata r:id="rId56" o:title=""/>
          </v:shape>
          <o:OLEObject Type="Embed" ProgID="Visio.Drawing.11" ShapeID="_x0000_i1047" DrawAspect="Content" ObjectID="_1644134884" r:id="rId57"/>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The measurement procedure of serving cells belonging to the SeNB shall not be impacted due to RLF of SeNB;</w:t>
      </w:r>
    </w:p>
    <w:p w14:paraId="7D649832" w14:textId="77777777" w:rsidR="00F50E0A" w:rsidRPr="0067149F" w:rsidRDefault="00F50E0A" w:rsidP="00F50E0A">
      <w:pPr>
        <w:pStyle w:val="B1"/>
      </w:pPr>
      <w:r w:rsidRPr="0067149F">
        <w:t>-</w:t>
      </w:r>
      <w:r w:rsidRPr="0067149F">
        <w:tab/>
        <w:t>Common gap for the MeNB and the SeNB is applied;</w:t>
      </w:r>
    </w:p>
    <w:p w14:paraId="172FB7DE" w14:textId="77777777" w:rsidR="00F50E0A" w:rsidRPr="0067149F" w:rsidRDefault="00F50E0A" w:rsidP="00F50E0A">
      <w:pPr>
        <w:pStyle w:val="B2"/>
      </w:pPr>
      <w:r w:rsidRPr="0067149F">
        <w:lastRenderedPageBreak/>
        <w:t>-</w:t>
      </w:r>
      <w:r w:rsidRPr="0067149F">
        <w:tab/>
        <w:t>There is only a single measurement gap configuration for the UE which is controlled and informed by the MeNB.</w:t>
      </w:r>
    </w:p>
    <w:p w14:paraId="1CAD8350" w14:textId="77777777" w:rsidR="00F50E0A" w:rsidRPr="0067149F" w:rsidRDefault="00F50E0A" w:rsidP="00F50E0A">
      <w:pPr>
        <w:pStyle w:val="B1"/>
      </w:pPr>
      <w:r w:rsidRPr="0067149F">
        <w:t>-</w:t>
      </w:r>
      <w:r w:rsidRPr="0067149F">
        <w:tab/>
        <w:t>UE determines the starting point of the measurement gap based on the SFN, subframe number and subfram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The eNB configures the UE with one DMTC window for all neighbor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563"/>
      <w:bookmarkEnd w:id="564"/>
    </w:p>
    <w:p w14:paraId="514EC8F5" w14:textId="77777777" w:rsidR="003E2E3A" w:rsidRPr="0067149F" w:rsidRDefault="003E2E3A" w:rsidP="003E2E3A">
      <w:bookmarkStart w:id="567" w:name="_Toc20402838"/>
      <w:bookmarkStart w:id="568"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77777777" w:rsidR="003E2E3A" w:rsidRPr="0067149F" w:rsidRDefault="003E2E3A" w:rsidP="003E2E3A">
      <w:pPr>
        <w:pStyle w:val="B1"/>
      </w:pPr>
      <w:r w:rsidRPr="0067149F">
        <w:t>-</w:t>
      </w:r>
      <w:r w:rsidRPr="0067149F">
        <w:tab/>
        <w:t>DRX configurable via BCCH and NAS</w:t>
      </w:r>
      <w:r w:rsidRPr="0067149F">
        <w:rPr>
          <w:rFonts w:eastAsia="SimSun"/>
          <w:lang w:eastAsia="zh-CN"/>
        </w:rPr>
        <w:t>, for NB-IoT DRX configurable via BCCH only</w:t>
      </w:r>
      <w:r w:rsidRPr="0067149F">
        <w:t>;</w:t>
      </w:r>
    </w:p>
    <w:p w14:paraId="6B7ECDF2" w14:textId="77777777" w:rsidR="003E2E3A" w:rsidRPr="0067149F" w:rsidRDefault="003E2E3A" w:rsidP="003E2E3A">
      <w:pPr>
        <w:pStyle w:val="B1"/>
      </w:pPr>
      <w:r w:rsidRPr="0067149F">
        <w:t>-</w:t>
      </w:r>
      <w:r w:rsidRPr="0067149F">
        <w:tab/>
        <w:t>Only one subfram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eDRX)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Paging Hyperframe (PH) refers to the H-SFN in which the UE starts monitoring paging DRX during a Paging Time Window (PTW) used in ECM-IDLE. The PH is determined based on a formula that is known by the MME</w:t>
      </w:r>
      <w:ins w:id="569" w:author="NB/eMTC" w:date="2020-02-07T10:21:00Z">
        <w:r>
          <w:t>/AMF</w:t>
        </w:r>
      </w:ins>
      <w:r w:rsidRPr="0067149F">
        <w:t xml:space="preserve">, UE and </w:t>
      </w:r>
      <w:ins w:id="570" w:author="NB/eMTC" w:date="2020-02-07T10:21:00Z">
        <w:r w:rsidR="00F50E0A">
          <w:t>(ng-)</w:t>
        </w:r>
      </w:ins>
      <w:r w:rsidRPr="0067149F">
        <w:t>eNB as a function of eDRX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571"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572" w:author="NB/eMTC" w:date="2020-02-07T10:21:00Z">
        <w:r w:rsidR="00F50E0A">
          <w:t>(ng-)</w:t>
        </w:r>
      </w:ins>
      <w:r w:rsidRPr="0067149F">
        <w:t>eNB;</w:t>
      </w:r>
    </w:p>
    <w:p w14:paraId="1DC32EDD" w14:textId="77777777" w:rsidR="003E2E3A" w:rsidRPr="0067149F" w:rsidRDefault="003E2E3A" w:rsidP="003E2E3A">
      <w:pPr>
        <w:pStyle w:val="B1"/>
      </w:pPr>
      <w:r w:rsidRPr="0067149F">
        <w:t>-</w:t>
      </w:r>
      <w:r w:rsidRPr="0067149F">
        <w:tab/>
        <w:t>ETWS, CMAS, PWS requirement may not be met when a UE is in eDRX.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7149F">
        <w:rPr>
          <w:i/>
        </w:rPr>
        <w:t>systemInfoModification-eDRX</w:t>
      </w:r>
      <w:r w:rsidRPr="0067149F">
        <w:t>, for a UE configured with eDRX cycle longer than the system information modification period.</w:t>
      </w:r>
    </w:p>
    <w:p w14:paraId="110A1584" w14:textId="42CD30E7" w:rsidR="003E2E3A" w:rsidRPr="0067149F" w:rsidRDefault="003E2E3A" w:rsidP="003E2E3A">
      <w:r w:rsidRPr="0067149F">
        <w:lastRenderedPageBreak/>
        <w:t xml:space="preserve">NB-IoT UEs, BL UEs or UEs in enhanced coverage can use </w:t>
      </w:r>
      <w:ins w:id="573"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574" w:author="NB/eMTC" w:date="2020-02-07T10:27:00Z"/>
        </w:rPr>
      </w:pPr>
      <w:ins w:id="575" w:author="NB/eMTC" w:date="2020-02-07T10:27:00Z">
        <w:r w:rsidRPr="000E2690">
          <w:t xml:space="preserve">When </w:t>
        </w:r>
        <w:r>
          <w:t>GWUS</w:t>
        </w:r>
        <w:r w:rsidRPr="000E2690">
          <w:t xml:space="preserve"> is used in idle mode, the following are applicable:</w:t>
        </w:r>
      </w:ins>
    </w:p>
    <w:p w14:paraId="3C02F0B4" w14:textId="77777777" w:rsidR="00F50E0A" w:rsidRDefault="00F50E0A" w:rsidP="00F50E0A">
      <w:pPr>
        <w:pStyle w:val="B1"/>
        <w:rPr>
          <w:ins w:id="576" w:author="NB/eMTC" w:date="2020-02-07T10:27:00Z"/>
        </w:rPr>
      </w:pPr>
      <w:ins w:id="577" w:author="NB/eMTC" w:date="2020-02-07T10:27:00Z">
        <w:r w:rsidRPr="000E2690">
          <w:t>-</w:t>
        </w:r>
        <w:r w:rsidRPr="000E2690">
          <w:tab/>
        </w:r>
        <w:bookmarkStart w:id="578" w:name="_Hlk27217014"/>
        <w:r>
          <w:t>Multiple WUS groups, possibly distributed over multiple GWUS resource, can be configured in the cell;</w:t>
        </w:r>
        <w:bookmarkEnd w:id="578"/>
      </w:ins>
    </w:p>
    <w:p w14:paraId="57D8F571" w14:textId="77777777" w:rsidR="00F50E0A" w:rsidRPr="000E2690" w:rsidRDefault="00F50E0A" w:rsidP="00F50E0A">
      <w:pPr>
        <w:pStyle w:val="B1"/>
        <w:rPr>
          <w:ins w:id="579" w:author="NB/eMTC" w:date="2020-02-07T10:27:00Z"/>
        </w:rPr>
      </w:pPr>
      <w:ins w:id="580" w:author="NB/eMTC" w:date="2020-02-07T10:27:00Z">
        <w:r>
          <w:t xml:space="preserve">- </w:t>
        </w:r>
        <w:r>
          <w:tab/>
        </w:r>
        <w:bookmarkStart w:id="581"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581"/>
      </w:ins>
    </w:p>
    <w:p w14:paraId="394CD7E7" w14:textId="77777777" w:rsidR="00F50E0A" w:rsidRDefault="00F50E0A" w:rsidP="00F50E0A">
      <w:pPr>
        <w:pStyle w:val="B1"/>
        <w:rPr>
          <w:ins w:id="582" w:author="NB/eMTC" w:date="2020-02-07T10:27:00Z"/>
        </w:rPr>
      </w:pPr>
      <w:ins w:id="583" w:author="NB/eMTC" w:date="2020-02-07T10:27:00Z">
        <w:r>
          <w:t>-</w:t>
        </w:r>
        <w:r>
          <w:tab/>
        </w:r>
        <w:bookmarkStart w:id="584" w:name="_Hlk27216680"/>
        <w:r>
          <w:t xml:space="preserve">UE selects one of the WUS group based on its UE paging probability information and /or its UE NAS identity as </w:t>
        </w:r>
        <w:r w:rsidRPr="000E2690">
          <w:t>defined in TS 36.304 [11]</w:t>
        </w:r>
        <w:r>
          <w:t>;</w:t>
        </w:r>
        <w:bookmarkEnd w:id="584"/>
      </w:ins>
    </w:p>
    <w:p w14:paraId="54038951" w14:textId="77777777" w:rsidR="00F50E0A" w:rsidRPr="000E2690" w:rsidRDefault="00F50E0A" w:rsidP="00F50E0A">
      <w:pPr>
        <w:pStyle w:val="B1"/>
        <w:rPr>
          <w:ins w:id="585" w:author="NB/eMTC" w:date="2020-02-07T10:27:00Z"/>
        </w:rPr>
      </w:pPr>
      <w:ins w:id="586" w:author="NB/eMTC" w:date="2020-02-07T10:27:00Z">
        <w:r>
          <w:t>-</w:t>
        </w:r>
        <w:r>
          <w:tab/>
        </w:r>
        <w:bookmarkStart w:id="587" w:name="_Hlk27216780"/>
        <w:r>
          <w:t xml:space="preserve">A common WUS group </w:t>
        </w:r>
        <w:r w:rsidRPr="001852B5">
          <w:rPr>
            <w:lang w:val="en-US"/>
          </w:rPr>
          <w:t xml:space="preserve">is 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587"/>
        <w:r>
          <w:t>.</w:t>
        </w:r>
      </w:ins>
    </w:p>
    <w:p w14:paraId="4AE81BFB" w14:textId="54D9F5EB" w:rsidR="003E2E3A" w:rsidRPr="0067149F" w:rsidRDefault="003E2E3A" w:rsidP="003E2E3A">
      <w:r w:rsidRPr="0067149F">
        <w:t xml:space="preserve">When </w:t>
      </w:r>
      <w:ins w:id="588"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589"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590"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591"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592"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The paging operation in the MME is not aware of the use of the WUS in the eNB.</w:t>
      </w:r>
    </w:p>
    <w:p w14:paraId="4F740F50" w14:textId="77777777" w:rsidR="00F50E0A" w:rsidRDefault="00F50E0A" w:rsidP="00F50E0A">
      <w:pPr>
        <w:pStyle w:val="EditorsNote"/>
        <w:rPr>
          <w:ins w:id="593" w:author="NB/eMTC" w:date="2020-02-07T10:28:00Z"/>
        </w:rPr>
      </w:pPr>
      <w:bookmarkStart w:id="594" w:name="_Hlk27217118"/>
      <w:ins w:id="595" w:author="NB/eMTC" w:date="2020-02-07T10:28:00Z">
        <w:r>
          <w:t>Editor’s Note: FFS whether the paging operation in the MME/AMF is aware of the use of GWUS</w:t>
        </w:r>
      </w:ins>
    </w:p>
    <w:bookmarkEnd w:id="594"/>
    <w:p w14:paraId="1E40AE10" w14:textId="777F6FC2" w:rsidR="003E2E3A" w:rsidRPr="0067149F" w:rsidRDefault="003E2E3A" w:rsidP="003E2E3A">
      <w:r w:rsidRPr="0067149F">
        <w:t xml:space="preserve">The timing between </w:t>
      </w:r>
      <w:ins w:id="596" w:author="NB/eMTC" w:date="2020-02-07T10:28:00Z">
        <w:r w:rsidR="00F50E0A">
          <w:t>(G)</w:t>
        </w:r>
      </w:ins>
      <w:r w:rsidRPr="0067149F">
        <w:t xml:space="preserve">WUS and the paging occasion (PO) is illustrated in Figure 10.1.4-1. The UE can expect </w:t>
      </w:r>
      <w:ins w:id="597" w:author="NB/eMTC" w:date="2020-02-07T10:32:00Z">
        <w:r w:rsidR="00F50E0A" w:rsidRPr="00F50E0A">
          <w:rPr>
            <w:highlight w:val="cyan"/>
          </w:rPr>
          <w:t>(G)</w:t>
        </w:r>
      </w:ins>
      <w:r w:rsidRPr="0067149F">
        <w:t xml:space="preserve">WUS repetitions during "Configured maximum </w:t>
      </w:r>
      <w:r w:rsidRPr="00F50E0A">
        <w:rPr>
          <w:highlight w:val="yellow"/>
        </w:rPr>
        <w:t>WUS</w:t>
      </w:r>
      <w:r w:rsidRPr="0067149F">
        <w:t xml:space="preserve"> duration" but the actual </w:t>
      </w:r>
      <w:ins w:id="598" w:author="NB/eMTC" w:date="2020-02-07T10:28:00Z">
        <w:r w:rsidR="00F50E0A">
          <w:t>(G)</w:t>
        </w:r>
      </w:ins>
      <w:r w:rsidRPr="0067149F">
        <w:t xml:space="preserve">WUS transmission can be shorter, e.g. for UE in good coverage. The UE does not monitor </w:t>
      </w:r>
      <w:bookmarkStart w:id="599" w:name="_Hlk515624233"/>
      <w:ins w:id="600" w:author="NB/eMTC" w:date="2020-02-07T10:28:00Z">
        <w:r w:rsidR="00F50E0A">
          <w:t>(G)</w:t>
        </w:r>
      </w:ins>
      <w:r w:rsidRPr="0067149F">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041212D2" w14:textId="77777777" w:rsidR="003E2E3A" w:rsidRPr="0067149F" w:rsidRDefault="003E2E3A" w:rsidP="003E2E3A">
      <w:pPr>
        <w:pStyle w:val="TF"/>
        <w:outlineLvl w:val="0"/>
      </w:pPr>
      <w:r w:rsidRPr="0067149F">
        <w:t>Figure 10.1.4-1: Illustration of WUS timing</w:t>
      </w:r>
    </w:p>
    <w:p w14:paraId="0483F582" w14:textId="77777777" w:rsidR="00F50E0A" w:rsidRDefault="00F50E0A" w:rsidP="00F50E0A">
      <w:pPr>
        <w:pStyle w:val="EditorsNote"/>
        <w:rPr>
          <w:ins w:id="601" w:author="NB/eMTC" w:date="2020-02-07T10:29:00Z"/>
        </w:rPr>
      </w:pPr>
      <w:bookmarkStart w:id="602" w:name="_Hlk27217241"/>
      <w:bookmarkEnd w:id="599"/>
      <w:ins w:id="603" w:author="NB/eMTC" w:date="2020-02-07T10:29:00Z">
        <w:r>
          <w:t>Editor’s Note: FFS how to illustrate GWUS</w:t>
        </w:r>
      </w:ins>
    </w:p>
    <w:bookmarkEnd w:id="602"/>
    <w:p w14:paraId="4468BB89" w14:textId="77777777" w:rsidR="003E2E3A" w:rsidRPr="0067149F" w:rsidRDefault="003E2E3A" w:rsidP="003E2E3A">
      <w:r w:rsidRPr="0067149F">
        <w:rPr>
          <w:lang w:eastAsia="zh-CN"/>
        </w:rPr>
        <w:t>For NB-IoT, UE in RRC_IDLE receives paging on the anchor carrier or on a non anchor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604" w:name="_Toc20402840"/>
      <w:bookmarkStart w:id="605" w:name="_Toc29344479"/>
      <w:bookmarkEnd w:id="567"/>
      <w:bookmarkEnd w:id="568"/>
      <w:r w:rsidRPr="00B74D1F">
        <w:t>10.1.5.1</w:t>
      </w:r>
      <w:r w:rsidRPr="00B74D1F">
        <w:tab/>
        <w:t>Contention based random access procedure</w:t>
      </w:r>
      <w:bookmarkEnd w:id="604"/>
      <w:bookmarkEnd w:id="605"/>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8" type="#_x0000_t75" style="width:202.5pt;height:209.25pt" o:ole="">
            <v:imagedata r:id="rId59" o:title=""/>
          </v:shape>
          <o:OLEObject Type="Embed" ProgID="Visio.Drawing.11" ShapeID="_x0000_i1048" DrawAspect="Content" ObjectID="_1644134885" r:id="rId60"/>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Conveys at least RA-preamble identifier, Timing Alignment information for the pTAG,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lastRenderedPageBreak/>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In the procedure to resume the RRC connection or in the EDT procedure for User Plane CIoT EPS</w:t>
      </w:r>
      <w:ins w:id="606" w:author="NB/eMTC" w:date="2020-02-07T10:36:00Z">
        <w:r w:rsidRPr="00AE4F76">
          <w:rPr>
            <w:highlight w:val="yellow"/>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67149F" w:rsidRDefault="00AE4F76" w:rsidP="00AE4F76">
      <w:pPr>
        <w:pStyle w:val="B3"/>
        <w:rPr>
          <w:lang w:eastAsia="zh-TW"/>
        </w:rPr>
      </w:pPr>
      <w:r w:rsidRPr="0067149F">
        <w:t>-</w:t>
      </w:r>
      <w:r w:rsidRPr="0067149F">
        <w:tab/>
        <w:t xml:space="preserve">Conveys </w:t>
      </w:r>
      <w:r>
        <w:rPr>
          <w:rFonts w:eastAsia="SimSun"/>
          <w:lang w:eastAsia="zh-CN"/>
        </w:rPr>
        <w:t>a Resume ID</w:t>
      </w:r>
      <w:ins w:id="607" w:author="NB/eMTC" w:date="2020-02-07T10:37:00Z">
        <w:r>
          <w:rPr>
            <w:rFonts w:eastAsia="SimSun"/>
            <w:lang w:val="en-US" w:eastAsia="zh-CN"/>
          </w:rPr>
          <w:t xml:space="preserve"> </w:t>
        </w:r>
        <w:r w:rsidRPr="00AE4F76">
          <w:rPr>
            <w:rFonts w:eastAsia="SimSun"/>
            <w:highlight w:val="yellow"/>
            <w:lang w:val="en-US" w:eastAsia="zh-CN"/>
          </w:rPr>
          <w:t>(for EPS) or I-RNTI (for 5GS)</w:t>
        </w:r>
      </w:ins>
      <w:r>
        <w:rPr>
          <w:rFonts w:eastAsia="SimSun"/>
          <w:lang w:val="en-US" w:eastAsia="zh-CN"/>
        </w:rPr>
        <w:t xml:space="preserve"> </w:t>
      </w:r>
      <w:r w:rsidRPr="0067149F">
        <w:rPr>
          <w:rFonts w:eastAsia="SimSun"/>
          <w:lang w:eastAsia="zh-CN"/>
        </w:rPr>
        <w:t>to resume the RRC connection</w:t>
      </w:r>
      <w:r w:rsidRPr="0067149F">
        <w:t>;</w:t>
      </w:r>
    </w:p>
    <w:p w14:paraId="7E15E209" w14:textId="2E77AEC0" w:rsidR="00AE4F76" w:rsidRPr="0067149F" w:rsidRDefault="00AE4F76" w:rsidP="00AE4F76">
      <w:pPr>
        <w:pStyle w:val="B3"/>
      </w:pPr>
      <w:r w:rsidRPr="0067149F">
        <w:t>-</w:t>
      </w:r>
      <w:r w:rsidRPr="0067149F">
        <w:tab/>
        <w:t xml:space="preserve">For the </w:t>
      </w:r>
      <w:ins w:id="608" w:author="NB/eMTC" w:date="2020-02-07T10:37:00Z">
        <w:r w:rsidRPr="00AE4F76">
          <w:rPr>
            <w:highlight w:val="yellow"/>
          </w:rPr>
          <w:t>MO-</w:t>
        </w:r>
      </w:ins>
      <w:r w:rsidRPr="0067149F">
        <w:t>EDT procedure for User Plane CIoT EPS</w:t>
      </w:r>
      <w:ins w:id="609" w:author="NB/eMTC" w:date="2020-02-07T10:37:00Z">
        <w:r w:rsidRPr="00AE4F76">
          <w:rPr>
            <w:highlight w:val="yellow"/>
          </w:rPr>
          <w:t>/5GS</w:t>
        </w:r>
      </w:ins>
      <w:r w:rsidRPr="0067149F">
        <w:t xml:space="preserve"> Optimizations:</w:t>
      </w:r>
    </w:p>
    <w:p w14:paraId="288D76EC" w14:textId="77777777" w:rsidR="00AE4F76" w:rsidRPr="0067149F" w:rsidRDefault="00AE4F76" w:rsidP="00AE4F76">
      <w:pPr>
        <w:pStyle w:val="B4"/>
      </w:pPr>
      <w:r w:rsidRPr="0067149F">
        <w:t>-</w:t>
      </w:r>
      <w:r w:rsidRPr="0067149F">
        <w:tab/>
        <w:t>Conveys ciphered user data transmitted via DTCH;</w:t>
      </w:r>
    </w:p>
    <w:p w14:paraId="5617F4C1" w14:textId="77777777" w:rsidR="00AE4F76" w:rsidRPr="0067149F" w:rsidRDefault="00AE4F76" w:rsidP="00AE4F76">
      <w:pPr>
        <w:pStyle w:val="B4"/>
      </w:pPr>
      <w:r w:rsidRPr="0067149F">
        <w:t>-</w:t>
      </w:r>
      <w:r w:rsidRPr="0067149F">
        <w:tab/>
        <w:t>RLC UM/AM: no segmentation;</w:t>
      </w:r>
    </w:p>
    <w:p w14:paraId="701572B7" w14:textId="77777777" w:rsidR="00AE4F76" w:rsidRPr="0067149F" w:rsidRDefault="00AE4F76" w:rsidP="00AE4F76">
      <w:pPr>
        <w:pStyle w:val="B4"/>
      </w:pPr>
      <w:r w:rsidRPr="0067149F">
        <w:t>-</w:t>
      </w:r>
      <w:r w:rsidRPr="0067149F">
        <w:tab/>
        <w:t>Does not contain any NAS message.</w:t>
      </w:r>
    </w:p>
    <w:p w14:paraId="01DED82F" w14:textId="77777777" w:rsidR="00AE4F76" w:rsidRPr="0067149F" w:rsidRDefault="00AE4F76" w:rsidP="00AE4F76">
      <w:pPr>
        <w:pStyle w:val="B2"/>
      </w:pPr>
      <w:r w:rsidRPr="0067149F">
        <w:t>-</w:t>
      </w:r>
      <w:r w:rsidRPr="0067149F">
        <w:tab/>
        <w:t>For NB-IoT:</w:t>
      </w:r>
    </w:p>
    <w:p w14:paraId="5D1846BC" w14:textId="77777777" w:rsidR="00AE4F76" w:rsidRPr="0067149F" w:rsidRDefault="00AE4F76" w:rsidP="00AE4F76">
      <w:pPr>
        <w:pStyle w:val="B3"/>
      </w:pPr>
      <w:r w:rsidRPr="0067149F">
        <w:t>-</w:t>
      </w:r>
      <w:r w:rsidRPr="0067149F">
        <w:tab/>
      </w:r>
      <w:r w:rsidRPr="0067149F">
        <w:rPr>
          <w:rFonts w:eastAsia="SimSun"/>
          <w:lang w:eastAsia="zh-CN"/>
        </w:rPr>
        <w:t>In the</w:t>
      </w:r>
      <w:r w:rsidRPr="0067149F">
        <w:t xml:space="preserve"> procedure</w:t>
      </w:r>
      <w:r w:rsidRPr="0067149F">
        <w:rPr>
          <w:rFonts w:eastAsia="SimSun"/>
          <w:lang w:eastAsia="zh-CN"/>
        </w:rPr>
        <w:t xml:space="preserve"> to setup the RRC connection</w:t>
      </w:r>
      <w:r w:rsidRPr="0067149F">
        <w:t>:</w:t>
      </w:r>
    </w:p>
    <w:p w14:paraId="075E74F7" w14:textId="77777777" w:rsidR="00AE4F76" w:rsidRPr="0067149F" w:rsidRDefault="00AE4F76" w:rsidP="00AE4F76">
      <w:pPr>
        <w:pStyle w:val="B4"/>
      </w:pPr>
      <w:r w:rsidRPr="0067149F">
        <w:t>-</w:t>
      </w:r>
      <w:r w:rsidRPr="0067149F">
        <w:tab/>
      </w:r>
      <w:r w:rsidRPr="0067149F">
        <w:rPr>
          <w:rFonts w:eastAsia="SimSun"/>
          <w:lang w:eastAsia="zh-CN"/>
        </w:rPr>
        <w:t>A</w:t>
      </w:r>
      <w:r w:rsidRPr="0067149F">
        <w:t xml:space="preserve">n indication of the amount of data for subsequent transmission(s) on SRB or DRB </w:t>
      </w:r>
      <w:r w:rsidRPr="0067149F">
        <w:rPr>
          <w:rFonts w:eastAsia="SimSun"/>
          <w:lang w:eastAsia="zh-CN"/>
        </w:rPr>
        <w:t>can be indicated.</w:t>
      </w:r>
    </w:p>
    <w:p w14:paraId="4DB9E9F7" w14:textId="757CDA9B" w:rsidR="00AE4F76" w:rsidRPr="0067149F" w:rsidRDefault="00AE4F76" w:rsidP="00AE4F76">
      <w:pPr>
        <w:pStyle w:val="B2"/>
      </w:pPr>
      <w:r w:rsidRPr="0067149F">
        <w:t>-</w:t>
      </w:r>
      <w:r w:rsidRPr="0067149F">
        <w:tab/>
        <w:t>For EDT for Control Plane CIoT EPS</w:t>
      </w:r>
      <w:ins w:id="610" w:author="NB/eMTC" w:date="2020-02-07T10:37:00Z">
        <w:r w:rsidRPr="00AE4F76">
          <w:rPr>
            <w:highlight w:val="yellow"/>
          </w:rPr>
          <w:t>/5GS</w:t>
        </w:r>
      </w:ins>
      <w:r w:rsidRPr="00B74D1F">
        <w:t xml:space="preserve"> </w:t>
      </w:r>
      <w:r w:rsidRPr="0067149F">
        <w:t>Optimizations:</w:t>
      </w:r>
    </w:p>
    <w:p w14:paraId="70519872" w14:textId="77777777" w:rsidR="00AE4F76" w:rsidRPr="0067149F" w:rsidRDefault="00AE4F76" w:rsidP="00AE4F76">
      <w:pPr>
        <w:pStyle w:val="B3"/>
      </w:pPr>
      <w:r w:rsidRPr="0067149F">
        <w:t>-</w:t>
      </w:r>
      <w:r w:rsidRPr="0067149F">
        <w:tab/>
        <w:t>Conveys the RRC Early Data Request generated by the RRC layer and transmitted via CCCH;</w:t>
      </w:r>
    </w:p>
    <w:p w14:paraId="48099D54" w14:textId="77777777" w:rsidR="00AE4F76" w:rsidRPr="00AE4F76" w:rsidRDefault="00AE4F76" w:rsidP="00AE4F76">
      <w:pPr>
        <w:pStyle w:val="B3"/>
        <w:rPr>
          <w:ins w:id="611" w:author="NB/eMTC" w:date="2020-02-07T10:39:00Z"/>
          <w:highlight w:val="yellow"/>
        </w:rPr>
      </w:pPr>
      <w:r w:rsidRPr="00B74D1F">
        <w:t>-</w:t>
      </w:r>
      <w:r w:rsidRPr="00B74D1F">
        <w:tab/>
        <w:t>Conveys NAS UE identifier</w:t>
      </w:r>
      <w:ins w:id="612" w:author="NB/eMTC" w:date="2020-02-07T10:38:00Z">
        <w:r w:rsidRPr="00AE4F76">
          <w:rPr>
            <w:highlight w:val="yellow"/>
          </w:rPr>
          <w:t>;</w:t>
        </w:r>
      </w:ins>
      <w:r w:rsidRPr="00AE4F76">
        <w:rPr>
          <w:highlight w:val="yellow"/>
        </w:rPr>
        <w:t xml:space="preserve"> </w:t>
      </w:r>
      <w:del w:id="613" w:author="NB/eMTC" w:date="2020-02-07T10:38:00Z">
        <w:r w:rsidRPr="00AE4F76" w:rsidDel="005C3464">
          <w:rPr>
            <w:highlight w:val="yellow"/>
          </w:rPr>
          <w:delText xml:space="preserve">and </w:delText>
        </w:r>
      </w:del>
    </w:p>
    <w:p w14:paraId="33E58D23" w14:textId="77777777" w:rsidR="00AE4F76" w:rsidRPr="00AE4F76" w:rsidRDefault="00AE4F76" w:rsidP="00AE4F76">
      <w:pPr>
        <w:pStyle w:val="B3"/>
        <w:rPr>
          <w:ins w:id="614" w:author="NB/eMTC" w:date="2020-02-07T10:39:00Z"/>
          <w:highlight w:val="yellow"/>
          <w:lang w:val="en-US"/>
        </w:rPr>
      </w:pPr>
      <w:ins w:id="615" w:author="NB/eMTC" w:date="2020-02-07T10:39:00Z">
        <w:r w:rsidRPr="00AE4F76">
          <w:rPr>
            <w:highlight w:val="yellow"/>
            <w:lang w:val="en-US"/>
          </w:rPr>
          <w:t>-</w:t>
        </w:r>
        <w:r w:rsidRPr="00AE4F76">
          <w:rPr>
            <w:highlight w:val="yellow"/>
            <w:lang w:val="en-US"/>
          </w:rPr>
          <w:tab/>
        </w:r>
        <w:r w:rsidRPr="00AE4F76">
          <w:rPr>
            <w:highlight w:val="yellow"/>
          </w:rPr>
          <w:t xml:space="preserve">For the </w:t>
        </w:r>
        <w:r w:rsidRPr="00AE4F76">
          <w:rPr>
            <w:highlight w:val="yellow"/>
            <w:lang w:val="en-US"/>
          </w:rPr>
          <w:t>MO-</w:t>
        </w:r>
        <w:r w:rsidRPr="00AE4F76">
          <w:rPr>
            <w:highlight w:val="yellow"/>
          </w:rPr>
          <w:t xml:space="preserve">EDT procedure for </w:t>
        </w:r>
        <w:r w:rsidRPr="00AE4F76">
          <w:rPr>
            <w:highlight w:val="yellow"/>
            <w:lang w:val="en-US"/>
          </w:rPr>
          <w:t>Control</w:t>
        </w:r>
        <w:r w:rsidRPr="00AE4F76">
          <w:rPr>
            <w:highlight w:val="yellow"/>
          </w:rPr>
          <w:t xml:space="preserve"> Plane CIoT EPS</w:t>
        </w:r>
        <w:r w:rsidRPr="00AE4F76">
          <w:rPr>
            <w:highlight w:val="yellow"/>
            <w:lang w:val="en-US"/>
          </w:rPr>
          <w:t>/5GS</w:t>
        </w:r>
        <w:r w:rsidRPr="00AE4F76">
          <w:rPr>
            <w:highlight w:val="yellow"/>
          </w:rPr>
          <w:t xml:space="preserve"> Optimisations</w:t>
        </w:r>
        <w:r w:rsidRPr="00AE4F76">
          <w:rPr>
            <w:highlight w:val="yellow"/>
            <w:lang w:val="en-US"/>
          </w:rPr>
          <w:t>:</w:t>
        </w:r>
      </w:ins>
    </w:p>
    <w:p w14:paraId="08644798" w14:textId="77777777" w:rsidR="00AE4F76" w:rsidRPr="00B74D1F" w:rsidRDefault="00AE4F76">
      <w:pPr>
        <w:pStyle w:val="B4"/>
        <w:pPrChange w:id="616" w:author="NB/eMTC" w:date="2020-02-07T10:39:00Z">
          <w:pPr>
            <w:pStyle w:val="B3"/>
          </w:pPr>
        </w:pPrChange>
      </w:pPr>
      <w:ins w:id="617" w:author="NB/eMTC" w:date="2020-02-07T10:39:00Z">
        <w:r w:rsidRPr="00AE4F76">
          <w:rPr>
            <w:highlight w:val="yellow"/>
            <w:lang w:val="en-US"/>
          </w:rPr>
          <w:t xml:space="preserve">- </w:t>
        </w:r>
        <w:r w:rsidRPr="00AE4F76">
          <w:rPr>
            <w:highlight w:val="yellow"/>
            <w:lang w:val="en-US"/>
          </w:rPr>
          <w:tab/>
          <w:t>Conveys</w:t>
        </w:r>
        <w:r>
          <w:rPr>
            <w:lang w:val="en-US"/>
          </w:rPr>
          <w:t xml:space="preserve"> </w:t>
        </w:r>
      </w:ins>
      <w:r w:rsidRPr="00B74D1F">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Early contention resolution shall be used i.e. eNB does not wait for NAS reply before resolving contention;</w:t>
      </w:r>
    </w:p>
    <w:p w14:paraId="212DFF55" w14:textId="77777777" w:rsidR="00AE4F76" w:rsidRPr="0067149F" w:rsidRDefault="00AE4F76" w:rsidP="00AE4F76">
      <w:pPr>
        <w:pStyle w:val="B2"/>
      </w:pPr>
      <w:r w:rsidRPr="0067149F">
        <w:t>-</w:t>
      </w:r>
      <w:r w:rsidRPr="0067149F">
        <w:tab/>
        <w:t>For NB-IoT, for initial access, RRC connection resume procedure and RRC Connection Re-establishment procedure, eNB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lastRenderedPageBreak/>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For initial access, RRC Connection Re-establishment procedure and EDT for Control Plane CIoT EPS</w:t>
      </w:r>
      <w:ins w:id="618" w:author="NB/eMTC" w:date="2020-02-07T10:40:00Z">
        <w:r w:rsidRPr="00AE4F76">
          <w:rPr>
            <w:highlight w:val="yellow"/>
          </w:rPr>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When CA is configured, the first three steps of the contention based random access procedures occur on the PCell while contention resolution (step 4) can be cross-scheduled by the PCell.</w:t>
      </w:r>
    </w:p>
    <w:p w14:paraId="70772B56" w14:textId="77777777" w:rsidR="00AE4F76" w:rsidRPr="0067149F" w:rsidRDefault="00AE4F76" w:rsidP="00AE4F76">
      <w:r w:rsidRPr="0067149F">
        <w:t>When DC is configured, the first three steps of the contention based random access procedures occur on the PCell in MCG and PSCell in SCG. When CA is configured in SCG, the first three steps of the contention based random access procedures occur on the PSCell while contention resolution (step 4) can be cross-scheduled by the PS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619" w:name="_Toc20402843"/>
            <w:bookmarkStart w:id="620"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619"/>
      <w:bookmarkEnd w:id="620"/>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49" type="#_x0000_t75" style="width:428.5pt;height:115.25pt" o:ole="">
            <v:imagedata r:id="rId61" o:title=""/>
          </v:shape>
          <o:OLEObject Type="Embed" ProgID="Visio.Drawing.11" ShapeID="_x0000_i1049" DrawAspect="Content" ObjectID="_1644134886" r:id="rId62"/>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t>Table 10.1.6-1 below describes how mobility is handled with respect to radio link failure:</w:t>
      </w:r>
    </w:p>
    <w:p w14:paraId="75B9D58E" w14:textId="77777777" w:rsidR="00AE4F76" w:rsidRPr="0067149F" w:rsidRDefault="00AE4F76" w:rsidP="00AE4F76">
      <w:pPr>
        <w:pStyle w:val="TH"/>
        <w:outlineLvl w:val="0"/>
      </w:pPr>
      <w:r w:rsidRPr="0067149F">
        <w:lastRenderedPageBreak/>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UE selects a different cell from the same eNB</w:t>
            </w:r>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UE selects a cell of a prepared eNB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UE selects a cell of a different eNB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a prepared eNB is an eNB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CIoT EPS</w:t>
      </w:r>
      <w:ins w:id="621"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77777777" w:rsidR="00AE4F76" w:rsidRPr="0067149F" w:rsidRDefault="00AE4F76" w:rsidP="00AE4F76">
      <w:pPr>
        <w:pStyle w:val="B1"/>
      </w:pPr>
      <w:r w:rsidRPr="0067149F">
        <w:t>-</w:t>
      </w:r>
      <w:r w:rsidRPr="0067149F">
        <w:tab/>
        <w:t>Except for a NB-IoT UE using only Control Plane CIoT EPS optimizations, the UE identifier used in the random access procedure for contention resolution (i.e. C</w:t>
      </w:r>
      <w:r w:rsidRPr="0067149F">
        <w:noBreakHyphen/>
        <w:t>RNTI of the UE in the cell where the RLF occurred + physical layer identity of that cell + short MAC-I based on the keys of that cell) is used by the selected eNB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eNB finds a context that matches the identity of the UE, or obtains this context from the </w:t>
      </w:r>
      <w:r w:rsidRPr="0067149F">
        <w:rPr>
          <w:lang w:eastAsia="zh-CN"/>
        </w:rPr>
        <w:t xml:space="preserve">previously serving </w:t>
      </w:r>
      <w:r w:rsidRPr="0067149F">
        <w:t>eNB,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38467BD3" w:rsidR="00AE4F76" w:rsidRPr="0067149F" w:rsidRDefault="00AE4F76" w:rsidP="00AE4F76">
      <w:pPr>
        <w:pStyle w:val="B1"/>
      </w:pPr>
      <w:r w:rsidRPr="0067149F">
        <w:t>-</w:t>
      </w:r>
      <w:r w:rsidRPr="0067149F">
        <w:tab/>
        <w:t>For a NB-IoT UE using only Control Plane CIoT EPS</w:t>
      </w:r>
      <w:ins w:id="622" w:author="NB" w:date="2020-02-07T10:50:00Z">
        <w:r>
          <w:t>/5GS</w:t>
        </w:r>
      </w:ins>
      <w:r w:rsidRPr="0067149F">
        <w:t xml:space="preserve"> optimizations, the UE identifier used in the random access procedure for contention resolution (i.e. S-TMSI </w:t>
      </w:r>
      <w:ins w:id="623" w:author="NB" w:date="2020-02-07T10:51:00Z">
        <w:r>
          <w:t xml:space="preserve">(for EPS) or truncated 5G-S-TMSI (for 5GS) </w:t>
        </w:r>
      </w:ins>
      <w:r w:rsidRPr="0067149F">
        <w:t>of the UE at the time where the RLF occurred + UL NAS MAC + UL NAS COUNT) is used by the selected eNB to request the MME</w:t>
      </w:r>
      <w:ins w:id="624"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67149F">
        <w:rPr>
          <w:bCs/>
        </w:rPr>
        <w:t>perform normal contention-based RACH as part of the re-establishment</w:t>
      </w:r>
      <w:r w:rsidRPr="0067149F">
        <w:t>. Upon successful re-establishment, an RN subframe configuration can be configured again using the RN reconfiguration procedure.</w:t>
      </w:r>
    </w:p>
    <w:p w14:paraId="67D34C23" w14:textId="77777777" w:rsidR="00AE4F76" w:rsidRPr="0067149F" w:rsidRDefault="00AE4F76" w:rsidP="00AE4F76">
      <w:r w:rsidRPr="0067149F">
        <w:t>For DC, PCell supports above phases. In addition, the first phase of the radio link failure procedure is supported for PSCell. However, upon detecting RLF on th</w:t>
      </w:r>
      <w:r w:rsidRPr="0067149F">
        <w:rPr>
          <w:lang w:eastAsia="zh-TW"/>
        </w:rPr>
        <w:t>e</w:t>
      </w:r>
      <w:r w:rsidRPr="0067149F">
        <w:t xml:space="preserve"> </w:t>
      </w:r>
      <w:r w:rsidRPr="0067149F">
        <w:rPr>
          <w:lang w:eastAsia="zh-TW"/>
        </w:rPr>
        <w:t>P</w:t>
      </w:r>
      <w:r w:rsidRPr="0067149F">
        <w:t>SCell, the re-establishment procedure is not triggered at the end of the first phase. Instead, UE shall inform the radio link failure of PSCell to the MeNB.</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625" w:name="_Toc20402855"/>
            <w:bookmarkStart w:id="626" w:name="_Toc29344494"/>
            <w:r>
              <w:rPr>
                <w:rFonts w:ascii="Arial" w:hAnsi="Arial" w:cs="Arial"/>
                <w:noProof/>
                <w:sz w:val="24"/>
              </w:rPr>
              <w:lastRenderedPageBreak/>
              <w:t>Next change</w:t>
            </w:r>
          </w:p>
        </w:tc>
      </w:tr>
    </w:tbl>
    <w:p w14:paraId="79B17B33" w14:textId="77777777" w:rsidR="001F2E70" w:rsidRPr="0065684C" w:rsidRDefault="001F2E70" w:rsidP="001F2E70">
      <w:pPr>
        <w:pStyle w:val="Heading3"/>
        <w:rPr>
          <w:ins w:id="627" w:author="NB" w:date="2020-02-07T10:53:00Z"/>
          <w:kern w:val="2"/>
        </w:rPr>
      </w:pPr>
      <w:bookmarkStart w:id="628" w:name="_Toc20402872"/>
      <w:bookmarkStart w:id="629" w:name="_Toc29344511"/>
      <w:bookmarkEnd w:id="625"/>
      <w:bookmarkEnd w:id="626"/>
      <w:ins w:id="630"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631" w:author="NB" w:date="2020-02-07T10:53:00Z"/>
          <w:noProof/>
        </w:rPr>
      </w:pPr>
      <w:ins w:id="632"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633" w:name="_Toc20402919"/>
      <w:bookmarkStart w:id="634" w:name="_Toc29344558"/>
      <w:bookmarkEnd w:id="628"/>
      <w:bookmarkEnd w:id="629"/>
      <w:r w:rsidRPr="00B74D1F">
        <w:t>11</w:t>
      </w:r>
      <w:r w:rsidRPr="00B74D1F">
        <w:tab/>
        <w:t>Scheduling and Rate Control</w:t>
      </w:r>
      <w:bookmarkEnd w:id="633"/>
      <w:bookmarkEnd w:id="634"/>
    </w:p>
    <w:p w14:paraId="38DFEDAA" w14:textId="77777777" w:rsidR="000C1C42" w:rsidRPr="00B74D1F" w:rsidRDefault="000C1C42" w:rsidP="000C1C42">
      <w:pPr>
        <w:pStyle w:val="Heading2"/>
      </w:pPr>
      <w:bookmarkStart w:id="635" w:name="_Toc20402920"/>
      <w:bookmarkStart w:id="636" w:name="_Toc29344559"/>
      <w:r w:rsidRPr="00B74D1F">
        <w:t>11.0</w:t>
      </w:r>
      <w:r w:rsidRPr="00B74D1F">
        <w:tab/>
        <w:t>General</w:t>
      </w:r>
      <w:bookmarkEnd w:id="635"/>
      <w:bookmarkEnd w:id="636"/>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the UE-AMBR part in 11.4 is applicable only for UE which is enabled to use S1-U data transfer or User Plane CIoT EPS optimization</w:t>
      </w:r>
      <w:ins w:id="637"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CIoT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638" w:name="_Toc20402921"/>
      <w:bookmarkStart w:id="639"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640" w:name="_Toc20402922"/>
      <w:bookmarkStart w:id="641" w:name="_Toc29372428"/>
      <w:bookmarkEnd w:id="638"/>
      <w:bookmarkEnd w:id="639"/>
      <w:r w:rsidRPr="0067149F">
        <w:t>11.1.1</w:t>
      </w:r>
      <w:r w:rsidRPr="0067149F">
        <w:tab/>
        <w:t>Downlink Scheduling</w:t>
      </w:r>
      <w:bookmarkEnd w:id="640"/>
      <w:bookmarkEnd w:id="641"/>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 xml:space="preserve">nly cross-subfram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lastRenderedPageBreak/>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32585288"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The start time of the NPDSCH relative to the NPDCCH is signaled as part of the scheduling message</w:t>
      </w:r>
      <w:r w:rsidRPr="0067149F">
        <w:rPr>
          <w:rFonts w:eastAsia="SimSun"/>
          <w:lang w:eastAsia="zh-CN"/>
        </w:rPr>
        <w:t>.</w:t>
      </w:r>
    </w:p>
    <w:p w14:paraId="499108B4" w14:textId="49E8D34F" w:rsidR="001F2E70" w:rsidRDefault="001F2E70" w:rsidP="001F2E70">
      <w:pPr>
        <w:rPr>
          <w:ins w:id="642" w:author="NB/eMTC" w:date="2020-02-07T10:55:00Z"/>
        </w:rPr>
      </w:pPr>
      <w:ins w:id="643" w:author="NB" w:date="2020-02-07T10:54:00Z">
        <w:r w:rsidRPr="00AE4F76">
          <w:rPr>
            <w:highlight w:val="yellow"/>
          </w:rPr>
          <w:t>For NB-IoT UEs,</w:t>
        </w:r>
      </w:ins>
      <w:ins w:id="644" w:author="NB/eMTC" w:date="2020-02-07T10:55:00Z">
        <w:r w:rsidRPr="001F2E70">
          <w:t xml:space="preserve"> </w:t>
        </w:r>
        <w:r>
          <w:t xml:space="preserve">when multi-TB scheduling is configured, multiple downlink transmissions or multiple uplink transmissions, where each transmission corresponds to one HARQ process, can be scheduled via single </w:t>
        </w:r>
      </w:ins>
      <w:ins w:id="645" w:author="NB" w:date="2020-02-07T10:58:00Z">
        <w:r w:rsidRPr="00AE4F76">
          <w:rPr>
            <w:highlight w:val="yellow"/>
          </w:rPr>
          <w:t>N</w:t>
        </w:r>
      </w:ins>
      <w:ins w:id="646" w:author="NB/eMTC" w:date="2020-02-07T10:55:00Z">
        <w:r>
          <w:t>PDCCH.</w:t>
        </w:r>
      </w:ins>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647" w:name="_Toc20402932"/>
            <w:bookmarkStart w:id="648"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647"/>
      <w:bookmarkEnd w:id="648"/>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The reporting is configured by eNB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649" w:author="NB" w:date="2020-02-07T11:00:00Z">
        <w:r w:rsidRPr="00B74D1F" w:rsidDel="001F2E70">
          <w:delText xml:space="preserve">anchor </w:delText>
        </w:r>
      </w:del>
      <w:r w:rsidRPr="00B74D1F">
        <w:t xml:space="preserve">carrier </w:t>
      </w:r>
      <w:del w:id="650"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651" w:author="NB" w:date="2020-02-07T11:00:00Z"/>
        </w:rPr>
      </w:pPr>
      <w:bookmarkStart w:id="652" w:name="_Toc20402933"/>
      <w:bookmarkStart w:id="653" w:name="_Toc29344572"/>
      <w:ins w:id="654"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655" w:author="NB" w:date="2020-02-07T11:00:00Z"/>
        </w:rPr>
      </w:pPr>
      <w:ins w:id="656" w:author="NB" w:date="2020-02-07T11:00:00Z">
        <w:r>
          <w:t>-</w:t>
        </w:r>
        <w:r w:rsidRPr="00B74DE7">
          <w:tab/>
          <w:t xml:space="preserve">The reporting is </w:t>
        </w:r>
        <w:r>
          <w:t>triggered</w:t>
        </w:r>
        <w:r w:rsidRPr="00B74DE7">
          <w:t xml:space="preserve"> by </w:t>
        </w:r>
        <w:r>
          <w:t xml:space="preserve">the </w:t>
        </w:r>
        <w:r w:rsidRPr="00B74DE7">
          <w:t>eNB</w:t>
        </w:r>
        <w:r w:rsidRPr="00DE1FA6">
          <w:t xml:space="preserve"> via a MAC Control Element</w:t>
        </w:r>
        <w:r w:rsidRPr="00B74DE7">
          <w:t>;</w:t>
        </w:r>
      </w:ins>
    </w:p>
    <w:p w14:paraId="40C32EC1" w14:textId="77777777" w:rsidR="001F2E70" w:rsidRPr="00B74DE7" w:rsidRDefault="001F2E70" w:rsidP="001F2E70">
      <w:pPr>
        <w:pStyle w:val="B1"/>
        <w:rPr>
          <w:ins w:id="657" w:author="NB" w:date="2020-02-07T11:00:00Z"/>
        </w:rPr>
      </w:pPr>
      <w:ins w:id="658"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659" w:author="NB" w:date="2020-02-07T11:00:00Z"/>
        </w:rPr>
      </w:pPr>
      <w:ins w:id="660"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098D3511" w14:textId="77777777" w:rsidR="00D51AC6" w:rsidRPr="00B74D1F" w:rsidRDefault="00D51AC6" w:rsidP="009C26DC">
      <w:pPr>
        <w:pStyle w:val="Heading2"/>
        <w:rPr>
          <w:rFonts w:eastAsia="SimSun"/>
          <w:kern w:val="2"/>
          <w:lang w:eastAsia="ko-KR"/>
        </w:rPr>
      </w:pPr>
      <w:bookmarkStart w:id="661" w:name="_Toc20402961"/>
      <w:bookmarkStart w:id="662" w:name="_Toc29344600"/>
      <w:bookmarkEnd w:id="652"/>
      <w:bookmarkEnd w:id="653"/>
      <w:r w:rsidRPr="00B74D1F">
        <w:rPr>
          <w:rFonts w:eastAsia="SimSun"/>
          <w:kern w:val="2"/>
          <w:lang w:eastAsia="ko-KR"/>
        </w:rPr>
        <w:t>15.3</w:t>
      </w:r>
      <w:r w:rsidRPr="00B74D1F">
        <w:rPr>
          <w:rFonts w:eastAsia="SimSun"/>
          <w:kern w:val="2"/>
          <w:lang w:eastAsia="ko-KR"/>
        </w:rPr>
        <w:tab/>
        <w:t>MBMS Transmission</w:t>
      </w:r>
      <w:bookmarkEnd w:id="661"/>
      <w:bookmarkEnd w:id="662"/>
    </w:p>
    <w:p w14:paraId="39A6125D" w14:textId="77777777" w:rsidR="00D426E7" w:rsidRPr="0067149F" w:rsidRDefault="00D426E7" w:rsidP="00D426E7">
      <w:pPr>
        <w:pStyle w:val="Heading3"/>
        <w:rPr>
          <w:rFonts w:eastAsia="SimSun"/>
          <w:kern w:val="2"/>
          <w:lang w:eastAsia="ko-KR"/>
        </w:rPr>
      </w:pPr>
      <w:bookmarkStart w:id="663" w:name="_Toc20402962"/>
      <w:bookmarkStart w:id="664" w:name="_Toc29372468"/>
      <w:bookmarkStart w:id="665" w:name="_Hlk27217885"/>
      <w:r w:rsidRPr="0067149F">
        <w:rPr>
          <w:rFonts w:eastAsia="SimSun"/>
          <w:kern w:val="2"/>
          <w:lang w:eastAsia="ko-KR"/>
        </w:rPr>
        <w:t>15.3.1</w:t>
      </w:r>
      <w:r w:rsidRPr="0067149F">
        <w:rPr>
          <w:rFonts w:eastAsia="SimSun"/>
          <w:kern w:val="2"/>
          <w:lang w:eastAsia="ko-KR"/>
        </w:rPr>
        <w:tab/>
        <w:t>General</w:t>
      </w:r>
      <w:bookmarkEnd w:id="663"/>
      <w:bookmarkEnd w:id="664"/>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666" w:name="_Toc20402963"/>
      <w:bookmarkStart w:id="667" w:name="_Toc29372469"/>
      <w:r w:rsidRPr="0067149F">
        <w:rPr>
          <w:rFonts w:eastAsia="SimSun"/>
          <w:kern w:val="2"/>
          <w:lang w:eastAsia="ko-KR"/>
        </w:rPr>
        <w:t>15.3.2</w:t>
      </w:r>
      <w:r w:rsidRPr="0067149F">
        <w:rPr>
          <w:rFonts w:eastAsia="SimSun"/>
          <w:kern w:val="2"/>
          <w:lang w:eastAsia="ko-KR"/>
        </w:rPr>
        <w:tab/>
        <w:t>Single-cell transmission</w:t>
      </w:r>
      <w:bookmarkEnd w:id="666"/>
      <w:bookmarkEnd w:id="667"/>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Scheduling is done by the eNB;</w:t>
      </w:r>
    </w:p>
    <w:p w14:paraId="69ADCB4E" w14:textId="77777777" w:rsidR="00D426E7" w:rsidRPr="0067149F" w:rsidRDefault="00D426E7" w:rsidP="00D426E7">
      <w:pPr>
        <w:pStyle w:val="B1"/>
        <w:rPr>
          <w:lang w:eastAsia="ko-KR"/>
        </w:rPr>
      </w:pPr>
      <w:r w:rsidRPr="0067149F">
        <w:rPr>
          <w:lang w:eastAsia="ko-KR"/>
        </w:rPr>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lastRenderedPageBreak/>
        <w:t>-</w:t>
      </w:r>
      <w:r w:rsidRPr="0067149F">
        <w:rPr>
          <w:lang w:eastAsia="ko-KR"/>
        </w:rPr>
        <w:tab/>
      </w:r>
      <w:r w:rsidRPr="0067149F">
        <w:rPr>
          <w:b/>
          <w:lang w:eastAsia="ko-KR"/>
        </w:rPr>
        <w:t>SC-MTCH on-duration</w:t>
      </w:r>
      <w:r w:rsidRPr="0067149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0C44F4F6" w:rsidR="00965309" w:rsidRPr="00B74D1F" w:rsidRDefault="00965309" w:rsidP="00965309">
      <w:pPr>
        <w:rPr>
          <w:ins w:id="668" w:author="NB/eMTC" w:date="2020-02-07T11:03:00Z"/>
        </w:rPr>
      </w:pPr>
      <w:ins w:id="669" w:author="NB/eMTC" w:date="2020-02-07T11:03:00Z">
        <w:r w:rsidRPr="00B74D1F">
          <w:t xml:space="preserve">For </w:t>
        </w:r>
      </w:ins>
      <w:ins w:id="670" w:author="NB" w:date="2020-02-07T11:03:00Z">
        <w:r w:rsidRPr="00D426E7">
          <w:rPr>
            <w:highlight w:val="yellow"/>
          </w:rPr>
          <w:t>NB-IoT UEs</w:t>
        </w:r>
      </w:ins>
      <w:ins w:id="671" w:author="NB/eMTC" w:date="2020-02-07T11:03:00Z">
        <w:r w:rsidRPr="00B74D1F">
          <w:t xml:space="preserve">, </w:t>
        </w:r>
        <w:r>
          <w:t xml:space="preserve">when multi-TB scheduling is configured, multiple downlink transmissions can be scheduled via single </w:t>
        </w:r>
      </w:ins>
      <w:ins w:id="672" w:author="NB" w:date="2020-02-07T11:03:00Z">
        <w:r w:rsidRPr="00D426E7">
          <w:rPr>
            <w:highlight w:val="yellow"/>
          </w:rPr>
          <w:t>N</w:t>
        </w:r>
      </w:ins>
      <w:ins w:id="673" w:author="NB/eMTC" w:date="2020-02-07T11:03:00Z">
        <w:r>
          <w:t>PDCCH.</w:t>
        </w:r>
      </w:ins>
    </w:p>
    <w:bookmarkEnd w:id="665"/>
    <w:p w14:paraId="5DA95AF3" w14:textId="77777777" w:rsidR="00965309" w:rsidRPr="00B74D1F" w:rsidRDefault="00965309" w:rsidP="00DB7C02">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674" w:name="_Toc20402964"/>
            <w:bookmarkStart w:id="675" w:name="_Toc29344603"/>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676" w:name="_Toc20403050"/>
      <w:bookmarkStart w:id="677" w:name="_Toc29344689"/>
      <w:bookmarkEnd w:id="674"/>
      <w:bookmarkEnd w:id="675"/>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676"/>
      <w:bookmarkEnd w:id="677"/>
    </w:p>
    <w:p w14:paraId="42AB9BBE" w14:textId="77777777" w:rsidR="00D426E7" w:rsidRPr="0067149F" w:rsidRDefault="00D426E7" w:rsidP="00D426E7">
      <w:bookmarkStart w:id="678" w:name="_Toc20403051"/>
      <w:bookmarkStart w:id="679" w:name="_Toc29344690"/>
      <w:r w:rsidRPr="0067149F">
        <w:t>Except for NB-IoT UEs, in order to optimise the user experience and (for instance) to assist the eNB in configuring connected mode parameters and connection release handling, the UE may be configured to send assistance information to the eNB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t>-</w:t>
      </w:r>
      <w:r w:rsidRPr="0067149F">
        <w:tab/>
        <w:t>UE bandwidth preference on maximum PDSCH/PUSCH bandwidth:</w:t>
      </w:r>
    </w:p>
    <w:p w14:paraId="6552FCAB" w14:textId="77777777" w:rsidR="00D426E7" w:rsidRPr="0067149F" w:rsidRDefault="00D426E7" w:rsidP="00D426E7">
      <w:pPr>
        <w:pStyle w:val="B2"/>
      </w:pPr>
      <w:r w:rsidRPr="0067149F">
        <w:t>-</w:t>
      </w:r>
      <w:r w:rsidRPr="0067149F">
        <w:tab/>
        <w:t>When this information is sent by the UE that supports CE mode, the UE shall set this in accordance with its preference on maximum PDSCH/PUSCH bandwidth to assist the eNB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Details regarding how the eNB mitigates the overheating are left to implementation (e.g. the eNB may choose to mitigate overheating by downgrading E-UTRA configuration and/or NR in case of EN-DC taking into account the assistance information provided by the UE). If the eNB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77777777" w:rsidR="00D426E7" w:rsidRPr="0067149F" w:rsidRDefault="00D426E7" w:rsidP="00D426E7">
      <w:r w:rsidRPr="0067149F">
        <w:lastRenderedPageBreak/>
        <w:t>A NB-IoT UE or BL UE may be configured to send assistance information to the eNB to assist the eNB in connection release handling.</w:t>
      </w:r>
    </w:p>
    <w:p w14:paraId="098B0F07" w14:textId="77777777" w:rsidR="00D426E7" w:rsidRPr="0067149F" w:rsidRDefault="00D426E7" w:rsidP="00D426E7">
      <w:r w:rsidRPr="0067149F">
        <w:t>The network response to the UE assistance information is left to network implementation. The eNB ensures that an appropriate QoS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680" w:name="_Toc20403226"/>
      <w:bookmarkStart w:id="681" w:name="_Toc29344865"/>
      <w:bookmarkEnd w:id="678"/>
      <w:bookmarkEnd w:id="679"/>
      <w:r w:rsidRPr="00B74D1F">
        <w:t>22.3.2a</w:t>
      </w:r>
      <w:r w:rsidRPr="00B74D1F">
        <w:tab/>
        <w:t>Automatic Neighbour Relation Function</w:t>
      </w:r>
      <w:bookmarkEnd w:id="680"/>
      <w:bookmarkEnd w:id="681"/>
    </w:p>
    <w:p w14:paraId="4450C8C2" w14:textId="77777777" w:rsidR="00965309" w:rsidRPr="00C840AC" w:rsidRDefault="00965309" w:rsidP="00965309">
      <w:pPr>
        <w:pStyle w:val="EditorsNote"/>
        <w:rPr>
          <w:ins w:id="682" w:author="NB" w:date="2020-02-07T11:05:00Z"/>
        </w:rPr>
      </w:pPr>
      <w:ins w:id="683" w:author="NB" w:date="2020-02-07T11:05:00Z">
        <w:r>
          <w:t xml:space="preserve">Editor’s Note: Expectation is that this section becomes applicable to NB-IoT without change. Need to be confirmed by RAN3. </w:t>
        </w:r>
      </w:ins>
    </w:p>
    <w:p w14:paraId="4C394008" w14:textId="77777777" w:rsidR="00D426E7" w:rsidRPr="0067149F" w:rsidRDefault="00D426E7" w:rsidP="00D426E7">
      <w:bookmarkStart w:id="684" w:name="_Toc5987661"/>
      <w:bookmarkStart w:id="685" w:name="_Toc20403227"/>
      <w:bookmarkStart w:id="686" w:name="_Toc29344866"/>
      <w:r w:rsidRPr="0067149F">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0" type="#_x0000_t75" style="width:413.25pt;height:441pt" o:ole="">
            <v:imagedata r:id="rId63" o:title=""/>
          </v:shape>
          <o:OLEObject Type="Embed" ProgID="Visio.Drawing.11" ShapeID="_x0000_i1050" DrawAspect="Content" ObjectID="_1644134887" r:id="rId64"/>
        </w:object>
      </w:r>
    </w:p>
    <w:p w14:paraId="633921CE" w14:textId="77777777" w:rsidR="00D426E7" w:rsidRPr="0067149F" w:rsidRDefault="00D426E7" w:rsidP="00D426E7">
      <w:pPr>
        <w:pStyle w:val="TF"/>
      </w:pPr>
      <w:r w:rsidRPr="0067149F">
        <w:t>Figure 22.3.2a-1: Interaction between eNB and O&amp;M due to ANR</w:t>
      </w:r>
    </w:p>
    <w:p w14:paraId="21D2CE54" w14:textId="77777777" w:rsidR="00D426E7" w:rsidRPr="0067149F" w:rsidRDefault="00D426E7" w:rsidP="00D426E7">
      <w:r w:rsidRPr="0067149F">
        <w:t xml:space="preserve">The ANR function resides in the eNB and manages the conceptual Neighbour Cell Relation Table (NCRT). Located within ANR, the Neighbour Detection Function finds new neighbours and adds them to the NCRT. ANR also contains </w:t>
      </w:r>
      <w:r w:rsidRPr="0067149F">
        <w:lastRenderedPageBreak/>
        <w:t>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An existing Neighbour Relation from a source cell to a target cell means that eNB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For each cell that the eNB has, the eNB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NoRemove, the NoHO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t>-</w:t>
      </w:r>
      <w:r w:rsidRPr="0067149F">
        <w:rPr>
          <w:b/>
          <w:bCs/>
          <w:kern w:val="2"/>
        </w:rPr>
        <w:tab/>
        <w:t>No Remove</w:t>
      </w:r>
      <w:r w:rsidRPr="0067149F">
        <w:rPr>
          <w:kern w:val="2"/>
        </w:rPr>
        <w:t>: If checked, the eNB shall not remove the Neighbour Cell Relation from the NRT.</w:t>
      </w:r>
    </w:p>
    <w:p w14:paraId="686151B5" w14:textId="77777777" w:rsidR="00D426E7" w:rsidRPr="0067149F" w:rsidRDefault="00D426E7" w:rsidP="00D426E7">
      <w:pPr>
        <w:pStyle w:val="B1"/>
      </w:pPr>
      <w:r w:rsidRPr="0067149F">
        <w:rPr>
          <w:b/>
        </w:rPr>
        <w:t>-</w:t>
      </w:r>
      <w:r w:rsidRPr="0067149F">
        <w:rPr>
          <w:b/>
        </w:rPr>
        <w:tab/>
        <w:t>No HO</w:t>
      </w:r>
      <w:r w:rsidRPr="0067149F">
        <w:t>: If checked, the Neighbour Cell Relation shall not be used by the eNB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If checked, the Neighbour Relation shall not use an X2 interface in order to initiate procedures towards the eNB parenting the target cell.</w:t>
      </w:r>
    </w:p>
    <w:p w14:paraId="293868D1" w14:textId="77777777" w:rsidR="00D426E7" w:rsidRPr="0067149F" w:rsidRDefault="00D426E7" w:rsidP="00D426E7">
      <w:r w:rsidRPr="0067149F">
        <w:t>Neighbour Cell Relations are cell-to-cell relations, while an X2 link is set up between two eNBs. Neighbour Cell Relations are unidirectional, while an X2 link is bidirectional.</w:t>
      </w:r>
    </w:p>
    <w:p w14:paraId="7419DDE2" w14:textId="77777777" w:rsidR="00D426E7" w:rsidRPr="0067149F" w:rsidRDefault="00D426E7" w:rsidP="00D426E7">
      <w:pPr>
        <w:pStyle w:val="NO"/>
      </w:pPr>
      <w:r w:rsidRPr="0067149F">
        <w:t>NOTE:</w:t>
      </w:r>
      <w:r w:rsidRPr="0067149F">
        <w:tab/>
        <w:t>The neighbour information exchange, which occurs during the X2 Setup procedure or in the eNB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684"/>
    <w:p w14:paraId="4FDE96FB" w14:textId="77777777" w:rsidR="00965309" w:rsidRPr="00046507" w:rsidRDefault="00965309" w:rsidP="00965309">
      <w:pPr>
        <w:keepNext/>
        <w:keepLines/>
        <w:spacing w:before="120"/>
        <w:ind w:left="1134" w:hanging="1134"/>
        <w:outlineLvl w:val="2"/>
        <w:rPr>
          <w:ins w:id="687" w:author="NB" w:date="2020-02-07T11:06:00Z"/>
          <w:rFonts w:ascii="Arial" w:hAnsi="Arial"/>
          <w:kern w:val="2"/>
          <w:sz w:val="28"/>
        </w:rPr>
      </w:pPr>
      <w:ins w:id="688"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2952E870" w14:textId="77777777" w:rsidR="00965309" w:rsidRPr="00046507" w:rsidRDefault="00965309" w:rsidP="00965309">
      <w:pPr>
        <w:rPr>
          <w:ins w:id="689" w:author="NB" w:date="2020-02-07T11:06:00Z"/>
        </w:rPr>
      </w:pPr>
      <w:ins w:id="690" w:author="NB" w:date="2020-02-07T11:06:00Z">
        <w:r w:rsidRPr="00046507">
          <w:t>The ANR (Automatic Neighbour Relation) function relies on cells broadcasting their identity on global level, E-UTRAN Cell Global Identifier (ECGI).</w:t>
        </w:r>
      </w:ins>
    </w:p>
    <w:bookmarkStart w:id="691" w:name="_MON_1622450642"/>
    <w:bookmarkEnd w:id="691"/>
    <w:p w14:paraId="6CABCE93" w14:textId="77777777" w:rsidR="00965309" w:rsidRPr="00046507" w:rsidRDefault="00965309" w:rsidP="00965309">
      <w:pPr>
        <w:keepLines/>
        <w:spacing w:after="240"/>
        <w:jc w:val="center"/>
        <w:rPr>
          <w:ins w:id="692" w:author="NB" w:date="2020-02-07T11:06:00Z"/>
          <w:rFonts w:ascii="Arial" w:hAnsi="Arial"/>
          <w:b/>
          <w:lang w:val="x-none" w:eastAsia="x-none"/>
        </w:rPr>
      </w:pPr>
      <w:ins w:id="693" w:author="NB" w:date="2020-02-07T11:06:00Z">
        <w:r w:rsidRPr="00046507">
          <w:rPr>
            <w:rFonts w:ascii="Arial" w:hAnsi="Arial"/>
            <w:b/>
            <w:lang w:val="x-none" w:eastAsia="x-none"/>
          </w:rPr>
          <w:object w:dxaOrig="9641" w:dyaOrig="6360" w14:anchorId="6AFB9060">
            <v:shape id="_x0000_i1051" type="#_x0000_t75" style="width:483.5pt;height:320.25pt" o:ole="">
              <v:imagedata r:id="rId65" o:title=""/>
            </v:shape>
            <o:OLEObject Type="Embed" ProgID="Word.Document.12" ShapeID="_x0000_i1051" DrawAspect="Content" ObjectID="_1644134888" r:id="rId66">
              <o:FieldCodes>\s</o:FieldCodes>
            </o:OLEObject>
          </w:object>
        </w:r>
      </w:ins>
      <w:ins w:id="694" w:author="NB" w:date="2020-02-07T11:06:00Z">
        <w:r w:rsidRPr="00046507">
          <w:rPr>
            <w:rFonts w:ascii="Arial" w:hAnsi="Arial"/>
            <w:b/>
            <w:lang w:val="x-none" w:eastAsia="x-none"/>
          </w:rPr>
          <w:fldChar w:fldCharType="begin"/>
        </w:r>
        <w:r w:rsidRPr="00046507">
          <w:rPr>
            <w:rFonts w:ascii="Arial" w:hAnsi="Arial"/>
            <w:b/>
            <w:lang w:val="x-none" w:eastAsia="x-none"/>
          </w:rPr>
          <w:fldChar w:fldCharType="end"/>
        </w:r>
      </w:ins>
    </w:p>
    <w:p w14:paraId="1620DEF5" w14:textId="77777777" w:rsidR="00965309" w:rsidRPr="00046507" w:rsidRDefault="00965309" w:rsidP="00965309">
      <w:pPr>
        <w:keepLines/>
        <w:spacing w:after="240"/>
        <w:jc w:val="center"/>
        <w:outlineLvl w:val="0"/>
        <w:rPr>
          <w:ins w:id="695" w:author="NB" w:date="2020-02-07T11:06:00Z"/>
          <w:rFonts w:ascii="Arial" w:hAnsi="Arial"/>
          <w:b/>
          <w:lang w:eastAsia="x-none"/>
        </w:rPr>
      </w:pPr>
      <w:ins w:id="696" w:author="NB" w:date="2020-02-07T11:06:00Z">
        <w:r w:rsidRPr="00046507">
          <w:rPr>
            <w:rFonts w:ascii="Arial" w:hAnsi="Arial"/>
            <w:b/>
            <w:lang w:eastAsia="x-none"/>
          </w:rPr>
          <w:t>Figure 22.3.4x-1: Automatic Neighbour Relation Function in case of NB-IoT</w:t>
        </w:r>
      </w:ins>
    </w:p>
    <w:p w14:paraId="061612BB" w14:textId="77777777" w:rsidR="00965309" w:rsidRPr="00046507" w:rsidRDefault="00965309" w:rsidP="00965309">
      <w:pPr>
        <w:rPr>
          <w:ins w:id="697" w:author="NB" w:date="2020-02-07T11:06:00Z"/>
        </w:rPr>
      </w:pPr>
    </w:p>
    <w:p w14:paraId="17D94C7A" w14:textId="77777777" w:rsidR="00965309" w:rsidRPr="00046507" w:rsidRDefault="00965309" w:rsidP="00965309">
      <w:pPr>
        <w:rPr>
          <w:ins w:id="698" w:author="NB" w:date="2020-02-07T11:06:00Z"/>
        </w:rPr>
      </w:pPr>
      <w:ins w:id="699"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CIoT EPS </w:t>
        </w:r>
        <w:r>
          <w:t>O</w:t>
        </w:r>
        <w:r w:rsidRPr="00046507">
          <w:t>ptimisation.</w:t>
        </w:r>
      </w:ins>
    </w:p>
    <w:p w14:paraId="0657B52C" w14:textId="77777777" w:rsidR="00965309" w:rsidRPr="00046507" w:rsidRDefault="00965309" w:rsidP="00965309">
      <w:pPr>
        <w:rPr>
          <w:ins w:id="700" w:author="NB" w:date="2020-02-07T11:06:00Z"/>
        </w:rPr>
      </w:pPr>
      <w:ins w:id="701" w:author="NB" w:date="2020-02-07T11:06:00Z">
        <w:r w:rsidRPr="00046507">
          <w:t>The function works as follows:</w:t>
        </w:r>
      </w:ins>
    </w:p>
    <w:p w14:paraId="6DCE0C15" w14:textId="77777777" w:rsidR="00965309" w:rsidRPr="00046507" w:rsidRDefault="00965309" w:rsidP="00965309">
      <w:pPr>
        <w:rPr>
          <w:ins w:id="702" w:author="NB" w:date="2020-02-07T11:06:00Z"/>
        </w:rPr>
      </w:pPr>
      <w:ins w:id="703" w:author="NB" w:date="2020-02-07T11:06:00Z">
        <w:r w:rsidRPr="0004650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14:paraId="14B27D30" w14:textId="77777777" w:rsidR="00965309" w:rsidRPr="00046507" w:rsidRDefault="00965309" w:rsidP="00965309">
      <w:pPr>
        <w:ind w:left="568" w:hanging="284"/>
        <w:rPr>
          <w:ins w:id="704" w:author="NB" w:date="2020-02-07T11:06:00Z"/>
        </w:rPr>
      </w:pPr>
      <w:ins w:id="705" w:author="NB" w:date="2020-02-07T11:06:00Z">
        <w:r w:rsidRPr="00046507">
          <w:t>1</w:t>
        </w:r>
        <w:r w:rsidRPr="00046507">
          <w:tab/>
          <w:t>Wh</w:t>
        </w:r>
        <w:r>
          <w:t>en releasing the RRC connection</w:t>
        </w:r>
        <w:r w:rsidRPr="00046507">
          <w:t>, the eNB configures the UE to perform ANR measurements on one or more frequencies. The RRC connection is released and the UE enters RRC_IDLE.</w:t>
        </w:r>
      </w:ins>
    </w:p>
    <w:p w14:paraId="1E796225" w14:textId="77777777" w:rsidR="00965309" w:rsidRPr="00046507" w:rsidRDefault="00965309" w:rsidP="00965309">
      <w:pPr>
        <w:rPr>
          <w:ins w:id="706" w:author="NB" w:date="2020-02-07T11:06:00Z"/>
        </w:rPr>
      </w:pPr>
      <w:ins w:id="707"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eNB: </w:t>
        </w:r>
      </w:ins>
    </w:p>
    <w:p w14:paraId="31B6F8C3" w14:textId="77777777" w:rsidR="00965309" w:rsidRPr="00046507" w:rsidRDefault="00965309" w:rsidP="00965309">
      <w:pPr>
        <w:ind w:left="568" w:hanging="284"/>
        <w:rPr>
          <w:ins w:id="708" w:author="NB" w:date="2020-02-07T11:06:00Z"/>
        </w:rPr>
      </w:pPr>
      <w:ins w:id="709" w:author="NB" w:date="2020-02-07T11:06:00Z">
        <w:r w:rsidRPr="00046507">
          <w:t>2a</w:t>
        </w:r>
        <w:r w:rsidRPr="00046507">
          <w:tab/>
        </w:r>
        <w:r>
          <w:t>For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710" w:author="NB" w:date="2020-02-07T11:06:00Z"/>
        </w:rPr>
      </w:pPr>
      <w:ins w:id="711"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77777777" w:rsidR="00965309" w:rsidRDefault="00965309" w:rsidP="00965309">
      <w:pPr>
        <w:pStyle w:val="NO"/>
        <w:rPr>
          <w:ins w:id="712" w:author="NB" w:date="2020-02-07T11:06:00Z"/>
        </w:rPr>
      </w:pPr>
      <w:ins w:id="713"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p>
    <w:p w14:paraId="6F99365D" w14:textId="77777777" w:rsidR="00965309" w:rsidRPr="00046507" w:rsidRDefault="00965309" w:rsidP="00965309">
      <w:pPr>
        <w:rPr>
          <w:ins w:id="714" w:author="NB" w:date="2020-02-07T11:06:00Z"/>
        </w:rPr>
      </w:pPr>
      <w:ins w:id="715" w:author="NB" w:date="2020-02-07T11:06:00Z">
        <w:r w:rsidRPr="00B213F9">
          <w:t>When th</w:t>
        </w:r>
        <w:r w:rsidRPr="00046507">
          <w:t>e UE establishes or resumes the RRC connection:</w:t>
        </w:r>
      </w:ins>
    </w:p>
    <w:p w14:paraId="63C77F60" w14:textId="77777777" w:rsidR="00965309" w:rsidRPr="00046507" w:rsidRDefault="00965309" w:rsidP="00965309">
      <w:pPr>
        <w:rPr>
          <w:ins w:id="716" w:author="NB" w:date="2020-02-07T11:06:00Z"/>
        </w:rPr>
      </w:pPr>
      <w:ins w:id="717" w:author="NB" w:date="2020-02-07T11:06:00Z">
        <w:r w:rsidRPr="00046507">
          <w:t>3</w:t>
        </w:r>
        <w:r w:rsidRPr="00046507">
          <w:tab/>
          <w:t>The UE reports the availability of an ANR report.</w:t>
        </w:r>
      </w:ins>
    </w:p>
    <w:p w14:paraId="776E6DCC" w14:textId="77777777" w:rsidR="00965309" w:rsidRPr="00046507" w:rsidRDefault="00965309" w:rsidP="00965309">
      <w:pPr>
        <w:rPr>
          <w:ins w:id="718" w:author="NB" w:date="2020-02-07T11:06:00Z"/>
        </w:rPr>
      </w:pPr>
      <w:ins w:id="719" w:author="NB" w:date="2020-02-07T11:06:00Z">
        <w:r w:rsidRPr="00046507">
          <w:lastRenderedPageBreak/>
          <w:t>When the eNB receives the indication of the ANR report availability, the following sequence may be used whilst UE is in RRC_CONNECTED mode:</w:t>
        </w:r>
      </w:ins>
    </w:p>
    <w:p w14:paraId="627728D6" w14:textId="77777777" w:rsidR="00965309" w:rsidRPr="00046507" w:rsidRDefault="00965309" w:rsidP="00965309">
      <w:pPr>
        <w:ind w:left="568" w:hanging="284"/>
        <w:rPr>
          <w:ins w:id="720" w:author="NB" w:date="2020-02-07T11:06:00Z"/>
        </w:rPr>
      </w:pPr>
      <w:ins w:id="721" w:author="NB" w:date="2020-02-07T11:06:00Z">
        <w:r w:rsidRPr="00046507">
          <w:t>4a</w:t>
        </w:r>
        <w:r w:rsidRPr="00046507">
          <w:tab/>
          <w:t>The eNB requests the UE to provide the report.</w:t>
        </w:r>
      </w:ins>
    </w:p>
    <w:p w14:paraId="10669228" w14:textId="77777777" w:rsidR="00965309" w:rsidRPr="00046507" w:rsidRDefault="00965309" w:rsidP="00965309">
      <w:pPr>
        <w:ind w:left="568" w:hanging="284"/>
        <w:rPr>
          <w:ins w:id="722" w:author="NB" w:date="2020-02-07T11:06:00Z"/>
        </w:rPr>
      </w:pPr>
      <w:ins w:id="723" w:author="NB" w:date="2020-02-07T11:06:00Z">
        <w:r w:rsidRPr="00046507">
          <w:t>4b</w:t>
        </w:r>
        <w:r w:rsidRPr="00046507">
          <w:tab/>
          <w:t>The UE reports the stored cells and associated information.</w:t>
        </w:r>
      </w:ins>
    </w:p>
    <w:p w14:paraId="4A01B809" w14:textId="77777777" w:rsidR="00965309" w:rsidRPr="00046507" w:rsidRDefault="00965309" w:rsidP="00965309">
      <w:pPr>
        <w:rPr>
          <w:ins w:id="724" w:author="NB" w:date="2020-02-07T11:06:00Z"/>
        </w:rPr>
      </w:pPr>
      <w:ins w:id="725"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726" w:author="NB" w:date="2020-02-07T11:06:00Z"/>
        </w:rPr>
      </w:pPr>
      <w:bookmarkStart w:id="727" w:name="_Toc20403245"/>
      <w:bookmarkStart w:id="728" w:name="_Toc29344884"/>
      <w:bookmarkEnd w:id="685"/>
      <w:bookmarkEnd w:id="686"/>
      <w:ins w:id="729" w:author="NB" w:date="2020-02-07T11:06:00Z">
        <w:r>
          <w:t>22.4.2.x</w:t>
        </w:r>
        <w:r w:rsidRPr="00B60A7F">
          <w:tab/>
          <w:t>Connection failure</w:t>
        </w:r>
        <w:r w:rsidRPr="008E1C6E">
          <w:t xml:space="preserve"> due to Radio Link Failure in NB-IoT</w:t>
        </w:r>
        <w:r w:rsidRPr="00B60A7F">
          <w:t xml:space="preserve"> </w:t>
        </w:r>
      </w:ins>
    </w:p>
    <w:p w14:paraId="493001DA" w14:textId="77777777" w:rsidR="00965309" w:rsidRDefault="00965309" w:rsidP="00965309">
      <w:pPr>
        <w:rPr>
          <w:ins w:id="730" w:author="NB" w:date="2020-02-07T11:06:00Z"/>
        </w:rPr>
      </w:pPr>
      <w:ins w:id="731" w:author="NB" w:date="2020-02-07T11:06:00Z">
        <w:r w:rsidRPr="008E1C6E">
          <w:t xml:space="preserve">In NB-IoT, the function of Mobility Robustness Optimization is to detect connection failures </w:t>
        </w:r>
        <w:r>
          <w:t>due to radio link failure.</w:t>
        </w:r>
      </w:ins>
    </w:p>
    <w:p w14:paraId="51C3DDF3" w14:textId="77777777" w:rsidR="00965309" w:rsidRPr="00B60A7F" w:rsidRDefault="00965309" w:rsidP="00965309">
      <w:pPr>
        <w:rPr>
          <w:ins w:id="732" w:author="NB" w:date="2020-02-07T11:06:00Z"/>
        </w:rPr>
      </w:pPr>
      <w:ins w:id="733"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734" w:author="NB" w:date="2020-02-07T11:06:00Z"/>
        </w:rPr>
      </w:pPr>
      <w:ins w:id="735"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736" w:author="NB" w:date="2020-02-07T11:06:00Z"/>
        </w:rPr>
      </w:pPr>
      <w:ins w:id="737"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738" w:author="NB" w:date="2020-02-07T11:06:00Z"/>
        </w:rPr>
      </w:pPr>
      <w:ins w:id="739"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740" w:author="NB" w:date="2020-02-07T11:06:00Z"/>
        </w:rPr>
      </w:pPr>
      <w:ins w:id="741"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742" w:author="NB" w:date="2020-02-07T11:06:00Z"/>
          <w:rFonts w:eastAsia="SimSun"/>
          <w:b/>
          <w:lang w:eastAsia="zh-CN"/>
        </w:rPr>
      </w:pPr>
      <w:ins w:id="743"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744" w:author="NB" w:date="2020-02-07T11:06:00Z"/>
        </w:rPr>
      </w:pPr>
      <w:ins w:id="745" w:author="NB" w:date="2020-02-07T11:06:00Z">
        <w:r w:rsidRPr="00B60A7F">
          <w:t>UE provide</w:t>
        </w:r>
        <w:r>
          <w:t>s</w:t>
        </w:r>
        <w:r w:rsidRPr="00B60A7F">
          <w:t xml:space="preserve"> the RLF Report to the eNB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746" w:author="NB" w:date="2020-02-07T11:06:00Z"/>
          <w:rFonts w:eastAsia="SimSun"/>
          <w:b/>
          <w:lang w:eastAsia="zh-CN"/>
        </w:rPr>
      </w:pPr>
      <w:ins w:id="747"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748" w:author="NB" w:date="2020-02-07T11:06:00Z"/>
          <w:rFonts w:eastAsia="SimSun"/>
          <w:lang w:eastAsia="zh-CN"/>
        </w:rPr>
      </w:pPr>
      <w:ins w:id="749"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eNB after reconnecting from idle mode. Availability of the RLF Report at the RRC connection setup procedure is the indication that </w:t>
        </w:r>
        <w:r w:rsidRPr="00D15800">
          <w:t>a RLF failure occured and that the RLF Report from this occurenc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750" w:author="NB" w:date="2020-02-07T11:06:00Z"/>
          <w:rFonts w:eastAsia="SimSun"/>
          <w:b/>
          <w:lang w:eastAsia="zh-CN"/>
        </w:rPr>
      </w:pPr>
      <w:ins w:id="751"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752" w:author="NB" w:date="2020-02-07T11:06:00Z"/>
        </w:rPr>
      </w:pPr>
      <w:ins w:id="753"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754" w:author="NB" w:date="2020-02-07T11:06:00Z"/>
          <w:rFonts w:eastAsia="SimSun"/>
          <w:lang w:eastAsia="zh-CN"/>
        </w:rPr>
      </w:pPr>
      <w:ins w:id="755"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756" w:author="NB" w:date="2020-02-07T11:06:00Z"/>
        </w:rPr>
      </w:pPr>
      <w:ins w:id="757" w:author="NB" w:date="2020-02-07T11:06:00Z">
        <w:r w:rsidRPr="001A44A2">
          <w:t>-</w:t>
        </w:r>
        <w:r w:rsidRPr="001A44A2">
          <w:tab/>
          <w:t>The E-CGI of the last cell that served the UE.</w:t>
        </w:r>
      </w:ins>
    </w:p>
    <w:p w14:paraId="01303AFD" w14:textId="77777777" w:rsidR="00965309" w:rsidRPr="001A44A2" w:rsidRDefault="00965309" w:rsidP="00965309">
      <w:pPr>
        <w:pStyle w:val="B1"/>
        <w:rPr>
          <w:ins w:id="758" w:author="NB" w:date="2020-02-07T11:06:00Z"/>
        </w:rPr>
      </w:pPr>
      <w:ins w:id="759"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760" w:author="NB" w:date="2020-02-07T11:06:00Z"/>
        </w:rPr>
      </w:pPr>
      <w:ins w:id="761" w:author="NB" w:date="2020-02-07T11:06:00Z">
        <w:r w:rsidRPr="001A44A2">
          <w:t>-</w:t>
        </w:r>
        <w:r w:rsidRPr="001A44A2">
          <w:tab/>
          <w:t>Time elapsed from the connection failure till RLF Report signalling.</w:t>
        </w:r>
      </w:ins>
    </w:p>
    <w:p w14:paraId="4F3FDD5A" w14:textId="77777777" w:rsidR="00965309" w:rsidRDefault="00965309" w:rsidP="00965309">
      <w:pPr>
        <w:pStyle w:val="EditorsNote"/>
        <w:rPr>
          <w:ins w:id="762" w:author="NB" w:date="2020-02-07T11:06:00Z"/>
          <w:rFonts w:eastAsia="SimSun"/>
          <w:lang w:eastAsia="zh-CN"/>
        </w:rPr>
      </w:pPr>
      <w:ins w:id="763" w:author="NB" w:date="2020-02-07T11:06:00Z">
        <w:r>
          <w:rPr>
            <w:rFonts w:eastAsia="SimSun"/>
            <w:lang w:eastAsia="zh-CN"/>
          </w:rPr>
          <w:t xml:space="preserve">Editor’s Note: </w:t>
        </w:r>
        <w:r w:rsidRPr="00D15800">
          <w:rPr>
            <w:rFonts w:eastAsia="SimSun"/>
            <w:lang w:eastAsia="zh-CN"/>
          </w:rPr>
          <w:t xml:space="preserve">Handling of the connection </w:t>
        </w:r>
        <w:r>
          <w:rPr>
            <w:rFonts w:eastAsia="SimSun"/>
            <w:lang w:eastAsia="zh-CN"/>
          </w:rPr>
          <w:t>failure in the eNB is up to RAN3.</w:t>
        </w:r>
      </w:ins>
    </w:p>
    <w:p w14:paraId="17401BB8"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764" w:name="_Toc20403252"/>
      <w:bookmarkStart w:id="765" w:name="_Toc29344891"/>
      <w:bookmarkEnd w:id="727"/>
      <w:bookmarkEnd w:id="728"/>
      <w:r w:rsidRPr="00B74D1F">
        <w:t>22.4.3</w:t>
      </w:r>
      <w:r w:rsidRPr="00B74D1F">
        <w:tab/>
        <w:t>Support for RACH Optimisation</w:t>
      </w:r>
      <w:bookmarkEnd w:id="764"/>
      <w:bookmarkEnd w:id="765"/>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t>-</w:t>
      </w:r>
      <w:r w:rsidRPr="00B74D1F">
        <w:tab/>
        <w:t>RACH preamble split (among dedicated, group A, group B</w:t>
      </w:r>
      <w:ins w:id="766"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lastRenderedPageBreak/>
        <w:t>-</w:t>
      </w:r>
      <w:r w:rsidRPr="00B74D1F">
        <w:tab/>
        <w:t>RACH backoff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767" w:author="NB" w:date="2020-02-07T11:07:00Z">
        <w:r w:rsidR="00965309" w:rsidRPr="00BD5105">
          <w:t>or NPRACH parameters (for NB-IoT)</w:t>
        </w:r>
        <w:r w:rsidR="00965309">
          <w:t xml:space="preserve"> </w:t>
        </w:r>
      </w:ins>
      <w:r w:rsidRPr="00B74D1F">
        <w:t>between eNBs.</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768" w:author="NB" w:date="2020-02-07T11:08:00Z"/>
        </w:rPr>
      </w:pPr>
      <w:r w:rsidRPr="00B74D1F">
        <w:t>-</w:t>
      </w:r>
      <w:r w:rsidRPr="00B74D1F">
        <w:tab/>
        <w:t>Contention resolution failure</w:t>
      </w:r>
      <w:ins w:id="769" w:author="NB" w:date="2020-02-07T11:08:00Z">
        <w:r w:rsidR="00965309">
          <w:t>;</w:t>
        </w:r>
      </w:ins>
    </w:p>
    <w:p w14:paraId="14E68675" w14:textId="77777777" w:rsidR="00965309" w:rsidRDefault="00965309" w:rsidP="00965309">
      <w:pPr>
        <w:pStyle w:val="B1"/>
        <w:rPr>
          <w:ins w:id="770" w:author="NB" w:date="2020-02-07T11:08:00Z"/>
        </w:rPr>
      </w:pPr>
      <w:ins w:id="771"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772" w:author="NB" w:date="2020-02-07T11:08:00Z">
        <w:r>
          <w:t>-</w:t>
        </w:r>
        <w:r>
          <w:tab/>
          <w:t xml:space="preserve">For </w:t>
        </w:r>
        <w:r>
          <w:rPr>
            <w:lang w:eastAsia="zh-CN"/>
          </w:rPr>
          <w:t>BL UE or UE in enhanced coverage</w:t>
        </w:r>
        <w:r>
          <w:t xml:space="preserve"> or NB-IoT UE, an EDT fallback indication</w:t>
        </w:r>
      </w:ins>
      <w:r w:rsidR="00FD00EB" w:rsidRPr="00B74D1F">
        <w:t>.</w:t>
      </w:r>
    </w:p>
    <w:p w14:paraId="1C22EFD1" w14:textId="77777777" w:rsidR="006F1AD3" w:rsidRDefault="006F1AD3" w:rsidP="00017F22">
      <w:bookmarkStart w:id="773" w:name="_Toc20403253"/>
      <w:bookmarkStart w:id="774" w:name="_Toc2934489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775" w:name="_Toc20403259"/>
      <w:bookmarkStart w:id="776" w:name="_Toc29344898"/>
      <w:bookmarkEnd w:id="773"/>
      <w:bookmarkEnd w:id="774"/>
      <w:r w:rsidRPr="00B74D1F">
        <w:t>22.4.</w:t>
      </w:r>
      <w:r w:rsidRPr="00B74D1F">
        <w:rPr>
          <w:lang w:eastAsia="zh-CN"/>
        </w:rPr>
        <w:t>5</w:t>
      </w:r>
      <w:r w:rsidRPr="00B74D1F">
        <w:rPr>
          <w:lang w:eastAsia="zh-CN"/>
        </w:rPr>
        <w:tab/>
      </w:r>
      <w:r w:rsidRPr="00B74D1F">
        <w:t>Radio Link Failure report</w:t>
      </w:r>
      <w:bookmarkEnd w:id="775"/>
      <w:bookmarkEnd w:id="776"/>
    </w:p>
    <w:p w14:paraId="299AA9AF" w14:textId="77777777" w:rsidR="00D426E7" w:rsidRPr="0067149F" w:rsidRDefault="00D426E7" w:rsidP="00D426E7">
      <w:r w:rsidRPr="0067149F">
        <w:t>The RLF Report from the UE can be used for both coverage optimization and mobility robustness optimization.</w:t>
      </w:r>
    </w:p>
    <w:p w14:paraId="2D6C5AD1" w14:textId="4ABF8706" w:rsidR="00D426E7" w:rsidRPr="0067149F" w:rsidRDefault="00D426E7" w:rsidP="00D426E7">
      <w:r>
        <w:t>The UE stores the latest RLF or</w:t>
      </w:r>
      <w:ins w:id="777"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778" w:author="NB" w:date="2020-02-07T11:09:00Z">
        <w:r>
          <w:t>,</w:t>
        </w:r>
        <w:r w:rsidRPr="00B60A7F">
          <w:t xml:space="preserve"> </w:t>
        </w:r>
        <w:r>
          <w:t>except for NB-IoT,</w:t>
        </w:r>
      </w:ins>
      <w:r w:rsidRPr="0067149F">
        <w:t xml:space="preserve"> handover to an LTE cell until the RLF report is fetched by the network or for 48 hours after the RLF or 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5755F74A" w14:textId="77777777" w:rsidR="00D426E7" w:rsidRPr="0067149F" w:rsidRDefault="00D426E7" w:rsidP="00D426E7">
      <w:r w:rsidRPr="0067149F">
        <w:t>The UE only indicates RLF report availability and only provides the RLF report to the network if the current RPLMN is a PLMN that was present in the UE's EPLMN List or was the RPLMN at the time the RLF or handover failure was detected.</w:t>
      </w:r>
    </w:p>
    <w:p w14:paraId="6776B90F" w14:textId="18D98A41" w:rsidR="00965309" w:rsidRDefault="00965309" w:rsidP="00965309">
      <w:pPr>
        <w:pStyle w:val="EditorsNote"/>
      </w:pPr>
      <w:ins w:id="779" w:author="NB" w:date="2020-02-07T11:10:00Z">
        <w:r>
          <w:t>Editor’s Note: Need to be discussed that all above also applies to NB-Io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4608043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70C85" w14:textId="77777777" w:rsidR="00695A93" w:rsidRDefault="00695A93" w:rsidP="00A658A0">
            <w:pPr>
              <w:spacing w:before="100" w:after="100"/>
              <w:jc w:val="center"/>
              <w:rPr>
                <w:rFonts w:ascii="Arial" w:hAnsi="Arial" w:cs="Arial"/>
                <w:noProof/>
                <w:sz w:val="24"/>
              </w:rPr>
            </w:pPr>
            <w:bookmarkStart w:id="780" w:name="_Toc20403367"/>
            <w:bookmarkStart w:id="781" w:name="_Toc29345006"/>
            <w:r>
              <w:rPr>
                <w:rFonts w:ascii="Arial" w:hAnsi="Arial" w:cs="Arial"/>
                <w:noProof/>
                <w:sz w:val="24"/>
              </w:rPr>
              <w:t>Next change</w:t>
            </w:r>
          </w:p>
        </w:tc>
      </w:tr>
    </w:tbl>
    <w:p w14:paraId="3C975B4C" w14:textId="77777777" w:rsidR="00695A93" w:rsidRDefault="00695A93" w:rsidP="00695A93">
      <w:pPr>
        <w:rPr>
          <w:rFonts w:eastAsia="SimSun"/>
          <w:lang w:eastAsia="zh-CN"/>
        </w:rPr>
      </w:pPr>
    </w:p>
    <w:p w14:paraId="04A52705" w14:textId="77777777" w:rsidR="003A3F2D" w:rsidRPr="0067149F" w:rsidRDefault="003A3F2D" w:rsidP="003A3F2D">
      <w:pPr>
        <w:pStyle w:val="Heading2"/>
        <w:rPr>
          <w:lang w:eastAsia="zh-TW"/>
        </w:rPr>
      </w:pPr>
      <w:bookmarkStart w:id="782" w:name="_Toc29372873"/>
      <w:bookmarkStart w:id="783" w:name="_Toc20403370"/>
      <w:bookmarkStart w:id="784" w:name="_Toc29345009"/>
      <w:bookmarkEnd w:id="780"/>
      <w:bookmarkEnd w:id="781"/>
      <w:r w:rsidRPr="0067149F">
        <w:rPr>
          <w:lang w:eastAsia="zh-TW"/>
        </w:rPr>
        <w:t>23.13</w:t>
      </w:r>
      <w:r w:rsidRPr="0067149F">
        <w:rPr>
          <w:lang w:eastAsia="zh-TW"/>
        </w:rPr>
        <w:tab/>
        <w:t>Optimising signalling load and resource usage for paging</w:t>
      </w:r>
      <w:bookmarkEnd w:id="782"/>
    </w:p>
    <w:p w14:paraId="4ED6A3E9" w14:textId="77777777" w:rsidR="003A3F2D" w:rsidRPr="0067149F" w:rsidRDefault="003A3F2D" w:rsidP="003A3F2D">
      <w:pPr>
        <w:pStyle w:val="Heading3"/>
      </w:pPr>
      <w:bookmarkStart w:id="785" w:name="_Toc20403368"/>
      <w:bookmarkStart w:id="786" w:name="_Toc29372874"/>
      <w:r w:rsidRPr="0067149F">
        <w:t>23.13.1</w:t>
      </w:r>
      <w:r w:rsidRPr="0067149F">
        <w:tab/>
        <w:t>General paging optimisation</w:t>
      </w:r>
      <w:bookmarkEnd w:id="785"/>
      <w:bookmarkEnd w:id="786"/>
    </w:p>
    <w:p w14:paraId="1B5B0B39" w14:textId="77777777" w:rsidR="003A3F2D" w:rsidRPr="0067149F" w:rsidRDefault="003A3F2D" w:rsidP="003A3F2D">
      <w:r w:rsidRPr="0067149F">
        <w:t>Paging can be optimised by the MME and the E-UTRAN as described in TS 23.401 [17].</w:t>
      </w:r>
    </w:p>
    <w:p w14:paraId="0ECA3A90" w14:textId="77777777" w:rsidR="003A3F2D" w:rsidRPr="0067149F" w:rsidRDefault="003A3F2D" w:rsidP="003A3F2D">
      <w:pPr>
        <w:rPr>
          <w:noProof/>
        </w:rPr>
      </w:pPr>
      <w:r w:rsidRPr="0067149F">
        <w:t xml:space="preserve">As a part of this, an </w:t>
      </w:r>
      <w:r w:rsidRPr="0067149F">
        <w:rPr>
          <w:noProof/>
        </w:rPr>
        <w:t>eNB may inform the MME about a list of recommended eNBs for paging. If a recommended eNB in this list is a HeNB behind a HeNB GW, the paging target is identified by the TAI instead of the eNB identity.</w:t>
      </w:r>
    </w:p>
    <w:p w14:paraId="7F356A45" w14:textId="77777777" w:rsidR="003A3F2D" w:rsidRPr="0067149F" w:rsidRDefault="003A3F2D" w:rsidP="003A3F2D">
      <w:r w:rsidRPr="0067149F">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3F3ACF9A" w14:textId="77777777" w:rsidR="003A3F2D" w:rsidRPr="0067149F" w:rsidRDefault="003A3F2D" w:rsidP="003A3F2D">
      <w:pPr>
        <w:pStyle w:val="Heading3"/>
      </w:pPr>
      <w:bookmarkStart w:id="787" w:name="_Toc20403369"/>
      <w:bookmarkStart w:id="788" w:name="_Toc29372875"/>
      <w:r w:rsidRPr="0067149F">
        <w:t>23.13.2</w:t>
      </w:r>
      <w:r w:rsidRPr="0067149F">
        <w:tab/>
        <w:t>Paging optimisation for UEs in enhanced coverage</w:t>
      </w:r>
      <w:bookmarkEnd w:id="787"/>
      <w:bookmarkEnd w:id="788"/>
    </w:p>
    <w:p w14:paraId="4E3B2E92" w14:textId="77777777" w:rsidR="003A3F2D" w:rsidRPr="0067149F" w:rsidRDefault="003A3F2D" w:rsidP="003A3F2D">
      <w:r w:rsidRPr="0067149F">
        <w:t>Information on the coverage enhancement (CE) level, if available for the UE, is provided transparently by the serving eNB to the MME at transition to ECM_IDLE together with the respective cell identifier and is provided to the E-</w:t>
      </w:r>
      <w:r w:rsidRPr="0067149F">
        <w:lastRenderedPageBreak/>
        <w:t>UTRAN during paging. The Paging Attempt Information, as defined in 23.13.1, is always provided to all paged eNBs for UEs for which the information on the coverage enhancement level has been received.</w:t>
      </w:r>
    </w:p>
    <w:p w14:paraId="4C1DDB8C" w14:textId="77777777" w:rsidR="00695A93" w:rsidRDefault="00695A93" w:rsidP="00695A93">
      <w:pPr>
        <w:rPr>
          <w:rFonts w:eastAsia="SimSun"/>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789" w:name="_Toc20403388"/>
            <w:bookmarkStart w:id="790" w:name="_Toc29345027"/>
            <w:bookmarkEnd w:id="783"/>
            <w:bookmarkEnd w:id="784"/>
            <w:r>
              <w:rPr>
                <w:rFonts w:ascii="Arial" w:hAnsi="Arial" w:cs="Arial"/>
                <w:noProof/>
                <w:sz w:val="24"/>
              </w:rPr>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791" w:name="_Toc29372894"/>
      <w:r w:rsidRPr="0067149F">
        <w:t>24</w:t>
      </w:r>
      <w:r w:rsidRPr="0067149F">
        <w:tab/>
        <w:t xml:space="preserve">Support for </w:t>
      </w:r>
      <w:r w:rsidRPr="0067149F">
        <w:rPr>
          <w:lang w:eastAsia="zh-CN"/>
        </w:rPr>
        <w:t>5GC</w:t>
      </w:r>
      <w:bookmarkEnd w:id="791"/>
    </w:p>
    <w:p w14:paraId="37C7F35D" w14:textId="77777777" w:rsidR="003A3F2D" w:rsidRPr="0067149F" w:rsidRDefault="003A3F2D" w:rsidP="003A3F2D">
      <w:pPr>
        <w:pStyle w:val="Heading2"/>
      </w:pPr>
      <w:bookmarkStart w:id="792" w:name="_Toc29372895"/>
      <w:r w:rsidRPr="0067149F">
        <w:t>24.1</w:t>
      </w:r>
      <w:r w:rsidRPr="0067149F">
        <w:tab/>
        <w:t>General</w:t>
      </w:r>
      <w:bookmarkEnd w:id="792"/>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eNB" is used for E-UTRA connected to 5GC. However, in this specification the term "eNB" is used for both cases unless there is a specific need to disambiguate between eNB and ng-eNB.</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Flow-based QoS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793"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794" w:author="NB" w:date="2020-02-07T11:12:00Z">
        <w:r w:rsidRPr="00455B84">
          <w:t>, except for NB-IoT</w:t>
        </w:r>
      </w:ins>
      <w:r w:rsidRPr="0067149F">
        <w:rPr>
          <w:lang w:eastAsia="zh-CN"/>
        </w:rPr>
        <w:t>;</w:t>
      </w:r>
    </w:p>
    <w:p w14:paraId="1DEB21D9" w14:textId="696E9747" w:rsidR="003A3F2D" w:rsidRDefault="003A3F2D" w:rsidP="00B917CC">
      <w:pPr>
        <w:pStyle w:val="B1"/>
        <w:rPr>
          <w:ins w:id="795" w:author="NB/eMTC" w:date="2020-02-07T11:14:00Z"/>
        </w:rPr>
      </w:pPr>
      <w:r w:rsidRPr="0067149F">
        <w:rPr>
          <w:lang w:eastAsia="zh-CN"/>
        </w:rPr>
        <w:t>-</w:t>
      </w:r>
      <w:r w:rsidRPr="0067149F">
        <w:rPr>
          <w:lang w:eastAsia="zh-CN"/>
        </w:rPr>
        <w:tab/>
        <w:t>Support of UEs in RRC_INACTIVE state</w:t>
      </w:r>
      <w:ins w:id="796" w:author="NB" w:date="2020-02-07T11:12:00Z">
        <w:r w:rsidRPr="00455B84">
          <w:t>, except for NB-IoT</w:t>
        </w:r>
      </w:ins>
      <w:r w:rsidRPr="0067149F">
        <w:rPr>
          <w:lang w:eastAsia="zh-CN"/>
        </w:rPr>
        <w:t>;</w:t>
      </w:r>
    </w:p>
    <w:p w14:paraId="607E4EEE" w14:textId="77777777" w:rsidR="003A3F2D" w:rsidRPr="00890441" w:rsidRDefault="003A3F2D" w:rsidP="003A3F2D">
      <w:pPr>
        <w:pStyle w:val="B1"/>
        <w:rPr>
          <w:ins w:id="797" w:author="NB/eMTC" w:date="2020-02-07T11:14:00Z"/>
          <w:lang w:eastAsia="zh-CN"/>
        </w:rPr>
      </w:pPr>
      <w:ins w:id="798" w:author="NB/eMTC" w:date="2020-02-07T11:14:00Z">
        <w:r>
          <w:t>-</w:t>
        </w:r>
        <w:r>
          <w:tab/>
        </w:r>
        <w:r w:rsidRPr="00890441">
          <w:t xml:space="preserve">CIoT </w:t>
        </w:r>
        <w:r>
          <w:t xml:space="preserve">5GS </w:t>
        </w:r>
        <w:r w:rsidRPr="00890441">
          <w:t xml:space="preserve">optimisations </w:t>
        </w:r>
        <w:r>
          <w:t xml:space="preserve">for </w:t>
        </w:r>
      </w:ins>
      <w:ins w:id="799" w:author="NB" w:date="2020-02-07T11:15:00Z">
        <w:r w:rsidRPr="00B917CC">
          <w:rPr>
            <w:highlight w:val="yellow"/>
          </w:rPr>
          <w:t>NB-IoT</w:t>
        </w:r>
        <w:r>
          <w:t xml:space="preserve"> </w:t>
        </w:r>
      </w:ins>
      <w:ins w:id="800" w:author="NB/eMTC" w:date="2020-02-07T11:14:00Z">
        <w:r>
          <w:t xml:space="preserve">UEs </w:t>
        </w:r>
        <w:r w:rsidRPr="00890441">
          <w:t xml:space="preserve">(see clause </w:t>
        </w:r>
        <w:r>
          <w:t>7.3a</w:t>
        </w:r>
        <w:r w:rsidRPr="00890441">
          <w:t>);</w:t>
        </w:r>
      </w:ins>
    </w:p>
    <w:p w14:paraId="68A6FD24" w14:textId="77777777" w:rsidR="003A3F2D" w:rsidRDefault="003A3F2D" w:rsidP="003A3F2D">
      <w:pPr>
        <w:pStyle w:val="B1"/>
        <w:rPr>
          <w:ins w:id="801" w:author="NB/eMTC" w:date="2020-02-07T11:14:00Z"/>
        </w:rPr>
      </w:pPr>
      <w:ins w:id="802" w:author="NB/eMTC" w:date="2020-02-07T11:14:00Z">
        <w:r>
          <w:t>-</w:t>
        </w:r>
        <w:r>
          <w:tab/>
        </w:r>
        <w:r w:rsidRPr="00890441">
          <w:t xml:space="preserve">MO-EDT </w:t>
        </w:r>
        <w:r>
          <w:t xml:space="preserve">for </w:t>
        </w:r>
      </w:ins>
      <w:ins w:id="803" w:author="NB" w:date="2020-02-07T11:16:00Z">
        <w:r w:rsidRPr="00B917CC">
          <w:rPr>
            <w:highlight w:val="yellow"/>
          </w:rPr>
          <w:t>NB-IoT</w:t>
        </w:r>
        <w:r>
          <w:t xml:space="preserve"> </w:t>
        </w:r>
      </w:ins>
      <w:ins w:id="804" w:author="NB/eMTC" w:date="2020-02-07T11:14:00Z">
        <w:r>
          <w:t xml:space="preserve">UEs </w:t>
        </w:r>
        <w:r w:rsidRPr="00890441">
          <w:t>(see clause 7.3b)</w:t>
        </w:r>
        <w:r>
          <w:t>;</w:t>
        </w:r>
      </w:ins>
    </w:p>
    <w:p w14:paraId="32FAE692" w14:textId="694A3181" w:rsidR="003A3F2D" w:rsidRPr="0067149F" w:rsidRDefault="003A3F2D" w:rsidP="003A3F2D">
      <w:pPr>
        <w:pStyle w:val="B1"/>
        <w:rPr>
          <w:lang w:eastAsia="zh-CN"/>
        </w:rPr>
      </w:pPr>
      <w:ins w:id="805" w:author="NB/eMTC" w:date="2020-02-07T11:14:00Z">
        <w:r>
          <w:t>-</w:t>
        </w:r>
        <w:r>
          <w:tab/>
          <w:t xml:space="preserve">Transmission using PUR for </w:t>
        </w:r>
      </w:ins>
      <w:ins w:id="806" w:author="NB" w:date="2020-02-07T11:16:00Z">
        <w:r w:rsidRPr="00B917CC">
          <w:rPr>
            <w:highlight w:val="yellow"/>
          </w:rPr>
          <w:t>NB-IoT</w:t>
        </w:r>
        <w:r>
          <w:t xml:space="preserve"> </w:t>
        </w:r>
      </w:ins>
      <w:ins w:id="807"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808" w:name="_Toc29372896"/>
      <w:r w:rsidRPr="0067149F">
        <w:t>24.</w:t>
      </w:r>
      <w:r w:rsidRPr="0067149F">
        <w:rPr>
          <w:lang w:eastAsia="zh-CN"/>
        </w:rPr>
        <w:t>2</w:t>
      </w:r>
      <w:r w:rsidRPr="0067149F">
        <w:tab/>
        <w:t>Radio Protocol Architecture</w:t>
      </w:r>
      <w:bookmarkEnd w:id="808"/>
    </w:p>
    <w:p w14:paraId="7A969885" w14:textId="77777777" w:rsidR="003A3F2D" w:rsidRPr="0067149F" w:rsidRDefault="003A3F2D" w:rsidP="003A3F2D">
      <w:pPr>
        <w:pStyle w:val="Heading3"/>
      </w:pPr>
      <w:bookmarkStart w:id="809" w:name="_Toc29372897"/>
      <w:r w:rsidRPr="0067149F">
        <w:t>24.</w:t>
      </w:r>
      <w:r w:rsidRPr="0067149F">
        <w:rPr>
          <w:lang w:eastAsia="zh-CN"/>
        </w:rPr>
        <w:t>2</w:t>
      </w:r>
      <w:r w:rsidRPr="0067149F">
        <w:t>.1</w:t>
      </w:r>
      <w:r w:rsidRPr="0067149F">
        <w:tab/>
        <w:t>User Plane</w:t>
      </w:r>
      <w:bookmarkEnd w:id="809"/>
    </w:p>
    <w:p w14:paraId="7E66228B" w14:textId="0746975A" w:rsidR="003A3F2D" w:rsidRPr="0067149F" w:rsidRDefault="003A3F2D" w:rsidP="003A3F2D">
      <w:pPr>
        <w:rPr>
          <w:lang w:eastAsia="zh-CN"/>
        </w:rPr>
      </w:pPr>
      <w:ins w:id="810" w:author="NB" w:date="2020-02-07T11:17:00Z">
        <w:r>
          <w:t>Except for NB-IoT, t</w:t>
        </w:r>
      </w:ins>
      <w:del w:id="811"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2" type="#_x0000_t75" style="width:180pt;height:130.5pt" o:ole="">
            <v:imagedata r:id="rId67" o:title=""/>
          </v:shape>
          <o:OLEObject Type="Embed" ProgID="Visio.Drawing.11" ShapeID="_x0000_i1052" DrawAspect="Content" ObjectID="_1644134889" r:id="rId68"/>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812" w:author="NB" w:date="2020-02-07T11:17:00Z"/>
          <w:lang w:eastAsia="zh-CN"/>
        </w:rPr>
      </w:pPr>
      <w:bookmarkStart w:id="813" w:name="_Toc29372898"/>
      <w:ins w:id="814" w:author="NB" w:date="2020-02-07T11:17:00Z">
        <w:r>
          <w:t xml:space="preserve">For NB-IoT, the protocol stack for the user plane is described in clause 4.3 where eNB should be understood as ng-eNB.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815" w:author="NB" w:date="2020-02-07T11:17:00Z"/>
        </w:rPr>
      </w:pPr>
      <w:ins w:id="816" w:author="NB" w:date="2020-02-07T11:17:00Z">
        <w:r w:rsidRPr="00B60A7F">
          <w:rPr>
            <w:lang w:eastAsia="zh-CN"/>
          </w:rPr>
          <w:t>NOTE</w:t>
        </w:r>
        <w:r>
          <w:rPr>
            <w:lang w:eastAsia="zh-CN"/>
          </w:rPr>
          <w:t xml:space="preserve"> 1</w:t>
        </w:r>
        <w:r w:rsidRPr="00B60A7F">
          <w:rPr>
            <w:lang w:eastAsia="zh-CN"/>
          </w:rPr>
          <w:t>:</w:t>
        </w:r>
        <w:r w:rsidRPr="00B60A7F">
          <w:rPr>
            <w:lang w:eastAsia="zh-CN"/>
          </w:rPr>
          <w:tab/>
          <w:t xml:space="preserve">For a NB-IoT UE that only supports Control Plane CIoT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817" w:author="NB" w:date="2020-02-07T11:17:00Z"/>
        </w:rPr>
      </w:pPr>
      <w:ins w:id="818"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CIoT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r w:rsidRPr="00B60A7F">
          <w:t xml:space="preserve">CIoT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813"/>
    </w:p>
    <w:p w14:paraId="0BEBB806" w14:textId="765FF553" w:rsidR="003A3F2D" w:rsidRPr="0067149F" w:rsidRDefault="003A3F2D" w:rsidP="003A3F2D">
      <w:ins w:id="819" w:author="NB" w:date="2020-02-07T11:18:00Z">
        <w:r>
          <w:t>Except for NB-IoT, t</w:t>
        </w:r>
      </w:ins>
      <w:del w:id="820"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eNB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eNB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eNB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3" type="#_x0000_t75" style="width:285.75pt;height:174pt" o:ole="">
            <v:imagedata r:id="rId69" o:title=""/>
          </v:shape>
          <o:OLEObject Type="Embed" ProgID="Visio.Drawing.11" ShapeID="_x0000_i1053" DrawAspect="Content" ObjectID="_1644134890" r:id="rId70"/>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821" w:author="NB" w:date="2020-02-07T11:18:00Z"/>
        </w:rPr>
      </w:pPr>
      <w:bookmarkStart w:id="822" w:name="_Toc29372899"/>
      <w:ins w:id="823" w:author="NB" w:date="2020-02-07T11:18:00Z">
        <w:r>
          <w:t>For NB-IoT, the protocol stack for the control plane is described in clause 4.3 where eNB and MME should be understood as ng-eNB and AMF respectively.</w:t>
        </w:r>
      </w:ins>
    </w:p>
    <w:p w14:paraId="6B8C51DA" w14:textId="77777777" w:rsidR="003A3F2D" w:rsidRPr="000E2690" w:rsidRDefault="003A3F2D" w:rsidP="003A3F2D">
      <w:pPr>
        <w:pStyle w:val="B1"/>
        <w:rPr>
          <w:ins w:id="824" w:author="NB" w:date="2020-02-07T11:18:00Z"/>
        </w:rPr>
      </w:pPr>
      <w:ins w:id="825" w:author="NB" w:date="2020-02-07T11:18:00Z">
        <w:r>
          <w:t>-</w:t>
        </w:r>
        <w:r>
          <w:tab/>
        </w:r>
        <w:r w:rsidRPr="000E2690">
          <w:t>PDCP</w:t>
        </w:r>
        <w:r>
          <w:t xml:space="preserve"> </w:t>
        </w:r>
        <w:r w:rsidRPr="000E2690">
          <w:t xml:space="preserve">sublayer (terminated in ng-eNB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826" w:author="NB" w:date="2020-02-07T11:18:00Z"/>
        </w:rPr>
      </w:pPr>
      <w:ins w:id="827" w:author="NB" w:date="2020-02-07T11:18:00Z">
        <w:r w:rsidRPr="000E2690">
          <w:lastRenderedPageBreak/>
          <w:t>-</w:t>
        </w:r>
        <w:r w:rsidRPr="000E2690">
          <w:tab/>
        </w:r>
        <w:r>
          <w:t>RLC and MAC</w:t>
        </w:r>
        <w:r w:rsidRPr="000E2690">
          <w:t xml:space="preserve"> sublayer</w:t>
        </w:r>
        <w:r>
          <w:t>s</w:t>
        </w:r>
        <w:r w:rsidRPr="000E2690">
          <w:t xml:space="preserve"> (terminated in ng-eNB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828" w:author="NB" w:date="2020-02-07T11:18:00Z"/>
        </w:rPr>
      </w:pPr>
      <w:ins w:id="829" w:author="NB" w:date="2020-02-07T11:18:00Z">
        <w:r>
          <w:t>-</w:t>
        </w:r>
        <w:r>
          <w:tab/>
        </w:r>
        <w:r w:rsidRPr="000E2690">
          <w:t>RRC (terminated in ng-eNB on the network side) performs the functions listed in clause 7;</w:t>
        </w:r>
      </w:ins>
    </w:p>
    <w:p w14:paraId="57A4F0E1" w14:textId="77777777" w:rsidR="003A3F2D" w:rsidRDefault="003A3F2D" w:rsidP="003A3F2D">
      <w:pPr>
        <w:pStyle w:val="B1"/>
        <w:rPr>
          <w:ins w:id="830" w:author="NB" w:date="2020-02-07T11:18:00Z"/>
          <w:lang w:eastAsia="zh-CN"/>
        </w:rPr>
      </w:pPr>
      <w:ins w:id="831"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832" w:author="NB" w:date="2020-02-07T11:18:00Z"/>
        </w:rPr>
      </w:pPr>
      <w:ins w:id="833" w:author="NB" w:date="2020-02-07T11:18:00Z">
        <w:r>
          <w:t>NOTE</w:t>
        </w:r>
        <w:r w:rsidRPr="000E2690">
          <w:t>:</w:t>
        </w:r>
        <w:r w:rsidRPr="000E2690">
          <w:tab/>
          <w:t xml:space="preserve">For a NB-IoT UE that </w:t>
        </w:r>
        <w:r w:rsidRPr="000E2690">
          <w:rPr>
            <w:rFonts w:eastAsia="SimSun"/>
            <w:lang w:eastAsia="zh-CN"/>
          </w:rPr>
          <w:t>only</w:t>
        </w:r>
        <w:r>
          <w:t xml:space="preserve"> supports Control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t supports Control Plane CIoT 5GS</w:t>
        </w:r>
        <w:r w:rsidRPr="000E2690">
          <w:t xml:space="preserve"> </w:t>
        </w:r>
        <w:r>
          <w:t>O</w:t>
        </w:r>
        <w:r w:rsidRPr="00D13798">
          <w:t>ptimisation</w:t>
        </w:r>
        <w:r>
          <w:t xml:space="preserve"> and NG</w:t>
        </w:r>
        <w:r w:rsidRPr="000E2690">
          <w:t>-U dat</w:t>
        </w:r>
        <w:r>
          <w:t>a transfer or User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822"/>
    </w:p>
    <w:p w14:paraId="2BFAA806" w14:textId="170423E3" w:rsidR="003A3F2D" w:rsidRPr="0067149F" w:rsidRDefault="00D426E7" w:rsidP="003A3F2D">
      <w:ins w:id="834" w:author="NB" w:date="2020-02-07T11:19:00Z">
        <w:r>
          <w:t>Except for NB-IoT, t</w:t>
        </w:r>
      </w:ins>
      <w:del w:id="835"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5GC QoS flows, see TS 37.324 [80].</w:t>
      </w:r>
    </w:p>
    <w:p w14:paraId="61D18436" w14:textId="77777777" w:rsidR="00D426E7" w:rsidRPr="000E2690" w:rsidRDefault="00D426E7" w:rsidP="00D426E7">
      <w:pPr>
        <w:rPr>
          <w:ins w:id="836" w:author="NB" w:date="2020-02-07T11:20:00Z"/>
        </w:rPr>
      </w:pPr>
      <w:bookmarkStart w:id="837" w:name="_Toc29372900"/>
      <w:ins w:id="838"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839" w:author="NB" w:date="2020-02-07T11:20:00Z"/>
        </w:rPr>
      </w:pPr>
      <w:ins w:id="840"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841" w:author="NB" w:date="2020-02-07T11:20:00Z"/>
        </w:rPr>
      </w:pPr>
      <w:ins w:id="842"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843" w:author="NB" w:date="2020-02-07T11:20:00Z"/>
        </w:rPr>
      </w:pPr>
      <w:ins w:id="844"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845" w:author="NB" w:date="2020-02-07T11:20:00Z"/>
        </w:rPr>
      </w:pPr>
      <w:ins w:id="846" w:author="NB" w:date="2020-02-07T11:20:00Z">
        <w:r w:rsidRPr="000E2690">
          <w:t>-</w:t>
        </w:r>
        <w:r w:rsidRPr="000E2690">
          <w:tab/>
          <w:t>The PDCP sublayer offers to</w:t>
        </w:r>
        <w:r w:rsidRPr="000E2690" w:rsidDel="00EF15BC">
          <w:t xml:space="preserve"> </w:t>
        </w:r>
        <w:r w:rsidRPr="000E2690">
          <w:t xml:space="preserve">the </w:t>
        </w:r>
        <w:r>
          <w:t>5GC QoS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837"/>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847" w:author="NB/eMTC" w:date="2020-02-07T11:21:00Z">
        <w:r w:rsidR="00D426E7">
          <w:rPr>
            <w:lang w:eastAsia="zh-CN"/>
          </w:rPr>
          <w:t>and in addition</w:t>
        </w:r>
      </w:ins>
      <w:ins w:id="848" w:author="NB" w:date="2020-02-07T11:22:00Z">
        <w:r w:rsidR="00D426E7" w:rsidRPr="00F9733E">
          <w:rPr>
            <w:lang w:eastAsia="zh-CN"/>
          </w:rPr>
          <w:t xml:space="preserve"> </w:t>
        </w:r>
        <w:r w:rsidR="00D426E7">
          <w:rPr>
            <w:lang w:eastAsia="zh-CN"/>
          </w:rPr>
          <w:t>for NB-IoT</w:t>
        </w:r>
      </w:ins>
      <w:ins w:id="849" w:author="NB/eMTC" w:date="2020-02-07T11:21:00Z">
        <w:r w:rsidR="00D426E7">
          <w:rPr>
            <w:lang w:eastAsia="zh-CN"/>
          </w:rPr>
          <w:t>, the supported CIoT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850" w:name="_Toc29372901"/>
      <w:r w:rsidRPr="0067149F">
        <w:rPr>
          <w:lang w:eastAsia="zh-CN"/>
        </w:rPr>
        <w:t>24</w:t>
      </w:r>
      <w:r w:rsidRPr="0067149F">
        <w:t>.5</w:t>
      </w:r>
      <w:r w:rsidRPr="0067149F">
        <w:tab/>
        <w:t>Mobility</w:t>
      </w:r>
      <w:bookmarkEnd w:id="850"/>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lastRenderedPageBreak/>
        <w:t>When the UE is connected to E-UTRA/5GC, inter system fallback towards E-UTRAN is performed when 5GC does not support some services, see TS 23.501 [82]. Depending on factors such as CN interface availability, network configuration and radio conditions, the fallback procedure results in either RRC CONNECTED state mobility (handover procedure) or RRC IDLE state mobility (redirection), see TS 23.501 [82] and TS 36.331 [16].</w:t>
      </w:r>
    </w:p>
    <w:p w14:paraId="0BDA35F2" w14:textId="3C4C33B6" w:rsidR="003A3F2D" w:rsidRPr="0067149F" w:rsidRDefault="00D426E7" w:rsidP="003A3F2D">
      <w:ins w:id="851" w:author="NB" w:date="2020-02-07T11:23:00Z">
        <w:r>
          <w:t>Except for NB-IoT, i</w:t>
        </w:r>
      </w:ins>
      <w:del w:id="852" w:author="NB" w:date="2020-02-07T11:23:00Z">
        <w:r w:rsidRPr="00B74D1F" w:rsidDel="00F9733E">
          <w:delText>I</w:delText>
        </w:r>
      </w:del>
      <w:r w:rsidRPr="00B74D1F">
        <w:t xml:space="preserve">n </w:t>
      </w:r>
      <w:r w:rsidR="003A3F2D" w:rsidRPr="0067149F">
        <w:t>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message.</w:t>
      </w:r>
    </w:p>
    <w:p w14:paraId="4D543731" w14:textId="77777777" w:rsidR="003A3F2D" w:rsidRPr="0067149F" w:rsidRDefault="003A3F2D" w:rsidP="003A3F2D">
      <w:pPr>
        <w:rPr>
          <w:noProof/>
        </w:rPr>
      </w:pPr>
      <w:r w:rsidRPr="0067149F">
        <w:rPr>
          <w:noProof/>
        </w:rPr>
        <w:t>The mobility in RRC_INACTIVE is described in clause 10.1.9.</w:t>
      </w:r>
    </w:p>
    <w:p w14:paraId="6AF57002" w14:textId="64D6FC7A" w:rsidR="00D426E7" w:rsidRPr="00B74D1F" w:rsidRDefault="003A3F2D" w:rsidP="00D426E7">
      <w:pPr>
        <w:rPr>
          <w:noProof/>
        </w:rPr>
      </w:pPr>
      <w:r w:rsidRPr="0067149F">
        <w:t>For E-UTRA connected to 5GC, in RRC_IDLE the UE monitors the PCCH for CN-initiated paging information, in RRC_INACTIVE</w:t>
      </w:r>
      <w:ins w:id="853" w:author="NB" w:date="2020-02-07T11:29:00Z">
        <w:r w:rsidR="00D426E7" w:rsidRPr="00B74D1F">
          <w:t xml:space="preserve">, </w:t>
        </w:r>
        <w:r w:rsidR="00D426E7" w:rsidRPr="00D67FF8">
          <w:rPr>
            <w:highlight w:val="cyan"/>
          </w:rPr>
          <w:t>except for NB-IoT,</w:t>
        </w:r>
      </w:ins>
      <w:r w:rsidRPr="0067149F">
        <w:t xml:space="preserve"> the UE monitors the PCCH for RAN-initiated and CN-initiated paging information. The RAN-initiated and CN-initiated paging occasions overlap and the same paging mechanism is used for both. </w:t>
      </w:r>
      <w:ins w:id="854" w:author="NB/eMTC" w:date="2020-02-07T11:31:00Z">
        <w:r w:rsidR="00D426E7" w:rsidRPr="00AA6C33">
          <w:rPr>
            <w:highlight w:val="cyan"/>
          </w:rPr>
          <w:t>Except for</w:t>
        </w:r>
      </w:ins>
      <w:ins w:id="855" w:author="NB" w:date="2020-02-07T11:29:00Z">
        <w:r w:rsidR="00D426E7" w:rsidRPr="00B74D1F">
          <w:t xml:space="preserve"> </w:t>
        </w:r>
        <w:r w:rsidR="00D426E7" w:rsidRPr="00AA6C33">
          <w:rPr>
            <w:highlight w:val="yellow"/>
          </w:rPr>
          <w:t>NB-IoT</w:t>
        </w:r>
      </w:ins>
      <w:ins w:id="856" w:author="NB" w:date="2020-02-07T11:31:00Z">
        <w:r w:rsidR="00D426E7" w:rsidRPr="00AA6C33">
          <w:rPr>
            <w:highlight w:val="yellow"/>
          </w:rPr>
          <w:t xml:space="preserve"> UEs</w:t>
        </w:r>
      </w:ins>
      <w:ins w:id="857" w:author="NB" w:date="2020-02-07T11:29:00Z">
        <w:r w:rsidR="00D426E7" w:rsidRPr="00D67FF8">
          <w:rPr>
            <w:highlight w:val="cyan"/>
          </w:rPr>
          <w:t>,</w:t>
        </w:r>
      </w:ins>
      <w:r w:rsidR="00D426E7" w:rsidRPr="00B74D1F">
        <w:t xml:space="preserve"> </w:t>
      </w:r>
      <w:ins w:id="858" w:author="NB/eMTC" w:date="2020-02-07T11:32:00Z">
        <w:r w:rsidR="00D426E7">
          <w:t>t</w:t>
        </w:r>
      </w:ins>
      <w:del w:id="859" w:author="NB/eMTC" w:date="2020-02-07T11:32:00Z">
        <w:r w:rsidR="00D426E7" w:rsidRPr="00B74D1F" w:rsidDel="00AA6C33">
          <w:delText>T</w:delText>
        </w:r>
      </w:del>
      <w:r w:rsidR="00D426E7" w:rsidRPr="00B74D1F">
        <w:t xml:space="preserve">he </w:t>
      </w:r>
      <w:r w:rsidRPr="0067149F">
        <w:t>extended DRX (eDRX) is not used for E-UTRA connected to 5GC.</w:t>
      </w:r>
      <w:r w:rsidR="00D426E7" w:rsidRPr="00D426E7">
        <w:rPr>
          <w:highlight w:val="cyan"/>
        </w:rPr>
        <w:t xml:space="preserve"> </w:t>
      </w:r>
      <w:ins w:id="860" w:author="NB/eMTC" w:date="2020-02-07T11:33:00Z">
        <w:r w:rsidR="00D426E7" w:rsidRPr="00D426E7">
          <w:rPr>
            <w:highlight w:val="cyan"/>
          </w:rPr>
          <w:t>The paging optimisation in clause 23.13 is also applicable, where AMF shall be considered instead of MME and ng-eNB shall be considered instead of eNB.</w:t>
        </w:r>
      </w:ins>
    </w:p>
    <w:p w14:paraId="32D62812" w14:textId="7E66BD09" w:rsidR="003A3F2D" w:rsidRPr="0067149F" w:rsidRDefault="003A3F2D" w:rsidP="003A3F2D">
      <w:pPr>
        <w:rPr>
          <w:noProof/>
        </w:rPr>
      </w:pPr>
    </w:p>
    <w:bookmarkEnd w:id="789"/>
    <w:bookmarkEnd w:id="790"/>
    <w:p w14:paraId="0F71770C" w14:textId="192AC344" w:rsidR="00517442" w:rsidRPr="00B74D1F" w:rsidRDefault="00517442" w:rsidP="00517442">
      <w:pPr>
        <w:rPr>
          <w:noProof/>
          <w:lang w:eastAsia="zh-CN"/>
        </w:rPr>
      </w:pPr>
    </w:p>
    <w:sectPr w:rsidR="00517442" w:rsidRPr="00B74D1F">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Ericsson" w:date="2019-12-12T15:20:00Z" w:initials="ERI">
    <w:p w14:paraId="220B5FC0" w14:textId="77777777" w:rsidR="00AE4F76" w:rsidRDefault="00AE4F76" w:rsidP="00980646">
      <w:pPr>
        <w:pStyle w:val="CommentText"/>
      </w:pPr>
      <w:r>
        <w:rPr>
          <w:rStyle w:val="CommentReference"/>
        </w:rPr>
        <w:annotationRef/>
      </w:r>
      <w:r>
        <w:t>Does anyone know why the reference is to a Stage 3 specification here rather than Stage 2? Note that this is also the case for the definition below for EPS optimization.</w:t>
      </w:r>
    </w:p>
  </w:comment>
  <w:comment w:id="427" w:author="RAN2-107bis" w:date="2019-11-02T10:22:00Z" w:initials="HW">
    <w:p w14:paraId="2D3DA798" w14:textId="77777777" w:rsidR="00AE4F76" w:rsidRDefault="00AE4F76" w:rsidP="00CE2A3E">
      <w:pPr>
        <w:pStyle w:val="CommentText"/>
      </w:pPr>
      <w:r>
        <w:rPr>
          <w:rStyle w:val="CommentReference"/>
        </w:rPr>
        <w:annotationRef/>
      </w:r>
      <w:r>
        <w:t>FFS. Exact definition to be agreed and aligned across C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0B5FC0" w15:done="0"/>
  <w15:commentEx w15:paraId="2D3DA7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7DA33B" w14:textId="77777777" w:rsidR="00AD75A7" w:rsidRDefault="00AD75A7">
      <w:r>
        <w:separator/>
      </w:r>
    </w:p>
  </w:endnote>
  <w:endnote w:type="continuationSeparator" w:id="0">
    <w:p w14:paraId="2C13B4FF" w14:textId="77777777" w:rsidR="00AD75A7" w:rsidRDefault="00AD75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AE4F76" w:rsidRDefault="00AE4F7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AE34BD" w14:textId="77777777" w:rsidR="00AD75A7" w:rsidRDefault="00AD75A7">
      <w:r>
        <w:separator/>
      </w:r>
    </w:p>
  </w:footnote>
  <w:footnote w:type="continuationSeparator" w:id="0">
    <w:p w14:paraId="1FB8EE4A" w14:textId="77777777" w:rsidR="00AD75A7" w:rsidRDefault="00AD75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3B8B" w14:textId="77777777" w:rsidR="00AE4F76" w:rsidRDefault="00AE4F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2"/>
  </w:num>
  <w:num w:numId="5">
    <w:abstractNumId w:val="11"/>
  </w:num>
  <w:num w:numId="6">
    <w:abstractNumId w:val="20"/>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14"/>
  </w:num>
  <w:num w:numId="16">
    <w:abstractNumId w:val="25"/>
  </w:num>
  <w:num w:numId="17">
    <w:abstractNumId w:val="4"/>
  </w:num>
  <w:num w:numId="18">
    <w:abstractNumId w:val="7"/>
  </w:num>
  <w:num w:numId="19">
    <w:abstractNumId w:val="15"/>
  </w:num>
  <w:num w:numId="20">
    <w:abstractNumId w:val="23"/>
  </w:num>
  <w:num w:numId="21">
    <w:abstractNumId w:val="6"/>
  </w:num>
  <w:num w:numId="22">
    <w:abstractNumId w:val="9"/>
  </w:num>
  <w:num w:numId="23">
    <w:abstractNumId w:val="16"/>
  </w:num>
  <w:num w:numId="24">
    <w:abstractNumId w:val="5"/>
  </w:num>
  <w:num w:numId="25">
    <w:abstractNumId w:val="19"/>
  </w:num>
  <w:num w:numId="26">
    <w:abstractNumId w:val="18"/>
  </w:num>
  <w:num w:numId="27">
    <w:abstractNumId w:val="12"/>
  </w:num>
  <w:num w:numId="28">
    <w:abstractNumId w:val="3"/>
  </w:num>
  <w:num w:numId="29">
    <w:abstractNumId w:val="24"/>
  </w:num>
  <w:num w:numId="30">
    <w:abstractNumId w:val="1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B/eMTC">
    <w15:presenceInfo w15:providerId="None" w15:userId="NB/eMTC"/>
  </w15:person>
  <w15:person w15:author="Ericsson">
    <w15:presenceInfo w15:providerId="None" w15:userId="Ericsson"/>
  </w15:person>
  <w15:person w15:author="NB">
    <w15:presenceInfo w15:providerId="None" w15:userId="NB"/>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6C0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6E96"/>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D01DF"/>
    <w:rsid w:val="001D0B33"/>
    <w:rsid w:val="001D12EB"/>
    <w:rsid w:val="001D3075"/>
    <w:rsid w:val="001D449D"/>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5E2E"/>
    <w:rsid w:val="00226F9E"/>
    <w:rsid w:val="002309DD"/>
    <w:rsid w:val="002315AE"/>
    <w:rsid w:val="002324F7"/>
    <w:rsid w:val="002330EA"/>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1FFA"/>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85"/>
    <w:rsid w:val="003E1F96"/>
    <w:rsid w:val="003E2E3A"/>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9B7"/>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6C0F"/>
    <w:rsid w:val="00976CFB"/>
    <w:rsid w:val="00980646"/>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6C3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17F0"/>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uiPriority w:val="99"/>
    <w:qFormat/>
    <w:rsid w:val="000F6E96"/>
  </w:style>
  <w:style w:type="character" w:customStyle="1" w:styleId="CommentTextChar">
    <w:name w:val="Comment Text Char"/>
    <w:basedOn w:val="DefaultParagraphFont"/>
    <w:link w:val="CommentText"/>
    <w:uiPriority w:val="99"/>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image" Target="media/image27.emf"/><Relationship Id="rId68" Type="http://schemas.openxmlformats.org/officeDocument/2006/relationships/oleObject" Target="embeddings/Microsoft_Visio_2003-2010_Drawing7.vsd"/><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package" Target="embeddings/Microsoft_Visio_Drawing6.vsdx"/><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3" Type="http://schemas.openxmlformats.org/officeDocument/2006/relationships/oleObject" Target="embeddings/Microsoft_Visio_2003-2010_Drawing1.vsd"/><Relationship Id="rId58" Type="http://schemas.openxmlformats.org/officeDocument/2006/relationships/image" Target="media/image24.emf"/><Relationship Id="rId66" Type="http://schemas.openxmlformats.org/officeDocument/2006/relationships/package" Target="embeddings/Microsoft_Word_Document20.docx"/><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4.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Microsoft_Visio_2003-2010_Drawing6.vsd"/><Relationship Id="rId69" Type="http://schemas.openxmlformats.org/officeDocument/2006/relationships/image" Target="media/image30.emf"/><Relationship Id="rId8" Type="http://schemas.openxmlformats.org/officeDocument/2006/relationships/hyperlink" Target="http://www.3gpp.org/3G_Specs/CRs.htm" TargetMode="External"/><Relationship Id="rId51" Type="http://schemas.openxmlformats.org/officeDocument/2006/relationships/package" Target="embeddings/Microsoft_Visio_Drawing19.vsdx"/><Relationship Id="rId72" Type="http://schemas.openxmlformats.org/officeDocument/2006/relationships/footer" Target="footer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Drawing4.vsdx"/><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oleObject" Target="embeddings/Microsoft_Visio_2003-2010_Drawing5.vsd"/><Relationship Id="rId70" Type="http://schemas.openxmlformats.org/officeDocument/2006/relationships/oleObject" Target="embeddings/Microsoft_Visio_2003-2010_Drawing8.vsd"/><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8.vsdx"/><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oleObject" Target="embeddings/Microsoft_Visio_2003-2010_Drawing3.vsd"/><Relationship Id="rId10" Type="http://schemas.openxmlformats.org/officeDocument/2006/relationships/hyperlink" Target="http://www.3gpp.org/ftp/Specs/html-info/21900.htm"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Microsoft_Visio_2003-2010_Drawing4.vsd"/><Relationship Id="rId65" Type="http://schemas.openxmlformats.org/officeDocument/2006/relationships/image" Target="media/image28.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package" Target="embeddings/Microsoft_Visio_Drawing3.vsdx"/><Relationship Id="rId39" Type="http://schemas.openxmlformats.org/officeDocument/2006/relationships/package" Target="embeddings/Microsoft_Visio_Drawing13.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2.vsd"/><Relationship Id="rId7" Type="http://schemas.openxmlformats.org/officeDocument/2006/relationships/endnotes" Target="endnotes.xml"/><Relationship Id="rId7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C033CE-2052-4D9F-BAD8-A594DAAFC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59</Pages>
  <Words>19984</Words>
  <Characters>113911</Characters>
  <Application>Microsoft Office Word</Application>
  <DocSecurity>0</DocSecurity>
  <Lines>949</Lines>
  <Paragraphs>267</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3362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Huawei</cp:lastModifiedBy>
  <cp:revision>4</cp:revision>
  <cp:lastPrinted>2010-06-07T10:14:00Z</cp:lastPrinted>
  <dcterms:created xsi:type="dcterms:W3CDTF">2020-02-13T18:37:00Z</dcterms:created>
  <dcterms:modified xsi:type="dcterms:W3CDTF">2020-02-25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2561727</vt:lpwstr>
  </property>
</Properties>
</file>